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6DF9" w:rsidRDefault="008B6DF9" w:rsidP="008B6DF9">
      <w:pPr>
        <w:pStyle w:val="a4"/>
        <w:rPr>
          <w:rFonts w:ascii="Times New Roman" w:hAnsi="Times New Roman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Style w:val="a5"/>
          <w:rFonts w:eastAsia="Times New Roman" w:cs="Times New Roman"/>
          <w:b/>
          <w:bCs/>
        </w:rPr>
      </w:pPr>
      <w:r>
        <w:rPr>
          <w:rStyle w:val="a5"/>
          <w:rFonts w:ascii="Times New Roman" w:hAnsi="Times New Roman"/>
          <w:b/>
          <w:bCs/>
          <w:sz w:val="40"/>
          <w:szCs w:val="40"/>
        </w:rPr>
        <w:t>ОТЧЕТ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 xml:space="preserve">По лабораторной работе №1 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По курсу «Анализ алгоритмов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Тема: «</w:t>
      </w:r>
      <w:r w:rsidR="003379B6">
        <w:rPr>
          <w:rStyle w:val="a5"/>
          <w:rFonts w:ascii="Times New Roman" w:hAnsi="Times New Roman"/>
          <w:sz w:val="40"/>
          <w:szCs w:val="40"/>
        </w:rPr>
        <w:t>Расстояние Леве</w:t>
      </w:r>
      <w:r w:rsidR="00CB7BB6">
        <w:rPr>
          <w:rStyle w:val="a5"/>
          <w:rFonts w:ascii="Times New Roman" w:hAnsi="Times New Roman"/>
          <w:sz w:val="40"/>
          <w:szCs w:val="40"/>
        </w:rPr>
        <w:t>нштейна</w:t>
      </w:r>
      <w:r>
        <w:rPr>
          <w:rStyle w:val="a5"/>
          <w:rFonts w:ascii="Times New Roman" w:hAnsi="Times New Roman"/>
          <w:sz w:val="40"/>
          <w:szCs w:val="40"/>
        </w:rPr>
        <w:t>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4AF9C46E" wp14:editId="6AF19064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12446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34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FB3104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FB3104" w:rsidRDefault="00FB3104">
                                  <w:pPr>
                                    <w:pStyle w:val="a4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rFonts w:hint="eastAsia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6C121DE1" wp14:editId="0E11333B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FB3104" w:rsidRDefault="00FB3104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FB3104" w:rsidRDefault="00FB3104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FB3104" w:rsidRDefault="00FB3104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FB3104" w:rsidRDefault="00FB3104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FB3104" w:rsidRDefault="00FB3104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FB3104" w:rsidRDefault="00FB3104" w:rsidP="008B6DF9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DHvXH0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FB3104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FB3104" w:rsidRDefault="00FB3104">
                            <w:pPr>
                              <w:pStyle w:val="a4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rFonts w:hint="eastAsia"/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6C121DE1" wp14:editId="0E11333B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FB3104" w:rsidRDefault="00FB3104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FB3104" w:rsidRDefault="00FB3104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FB3104" w:rsidRDefault="00FB3104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FB3104" w:rsidRDefault="00FB3104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FB3104" w:rsidRDefault="00FB3104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FB3104" w:rsidRDefault="00FB3104" w:rsidP="008B6DF9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3379B6" w:rsidP="008B6DF9">
      <w:pPr>
        <w:pStyle w:val="a3"/>
        <w:jc w:val="right"/>
        <w:rPr>
          <w:rFonts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 w:rsidR="008B6DF9">
        <w:rPr>
          <w:rFonts w:ascii="Times New Roman" w:hAnsi="Times New Roman"/>
          <w:sz w:val="28"/>
          <w:szCs w:val="28"/>
        </w:rPr>
        <w:t>Зейналов</w:t>
      </w:r>
      <w:proofErr w:type="spellEnd"/>
      <w:r w:rsidR="008B6DF9">
        <w:rPr>
          <w:rFonts w:ascii="Times New Roman" w:hAnsi="Times New Roman"/>
          <w:sz w:val="28"/>
          <w:szCs w:val="28"/>
        </w:rPr>
        <w:t xml:space="preserve"> З. Г.</w:t>
      </w:r>
    </w:p>
    <w:p w:rsidR="008B6DF9" w:rsidRDefault="003379B6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Группа:           </w:t>
      </w:r>
      <w:r w:rsidR="008B6DF9">
        <w:rPr>
          <w:rFonts w:ascii="Times New Roman" w:hAnsi="Times New Roman"/>
          <w:sz w:val="28"/>
          <w:szCs w:val="28"/>
        </w:rPr>
        <w:t xml:space="preserve"> ИУ7-51</w:t>
      </w:r>
    </w:p>
    <w:p w:rsidR="008B6DF9" w:rsidRDefault="008B6DF9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подаватель:  </w:t>
      </w:r>
      <w:r w:rsidR="003379B6">
        <w:rPr>
          <w:rFonts w:ascii="Times New Roman" w:hAnsi="Times New Roman"/>
          <w:sz w:val="28"/>
          <w:szCs w:val="28"/>
        </w:rPr>
        <w:t>Волкова Л.Л.</w:t>
      </w: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3379B6" w:rsidRDefault="003379B6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DF150F" w:rsidRDefault="008B6DF9" w:rsidP="008B6DF9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</w:t>
      </w:r>
      <w:r w:rsidR="003379B6">
        <w:rPr>
          <w:sz w:val="24"/>
        </w:rPr>
        <w:t>.</w:t>
      </w:r>
    </w:p>
    <w:p w:rsidR="00887AD4" w:rsidRPr="00887AD4" w:rsidRDefault="00887AD4" w:rsidP="00887AD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B732D9" w:rsidRDefault="00B732D9">
          <w:pPr>
            <w:pStyle w:val="a8"/>
          </w:pPr>
          <w:r>
            <w:t>Оглавление</w:t>
          </w:r>
        </w:p>
        <w:p w:rsidR="008767DB" w:rsidRDefault="00B732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519577" w:history="1">
            <w:r w:rsidR="008767DB" w:rsidRPr="00DA12F6">
              <w:rPr>
                <w:rStyle w:val="ad"/>
                <w:noProof/>
              </w:rPr>
              <w:t>Введение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77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3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78" w:history="1">
            <w:r w:rsidRPr="00DA12F6">
              <w:rPr>
                <w:rStyle w:val="ad"/>
                <w:noProof/>
              </w:rPr>
              <w:t>Задачи работ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79" w:history="1">
            <w:r w:rsidRPr="008767DB">
              <w:rPr>
                <w:rStyle w:val="ad"/>
                <w:rFonts w:asciiTheme="majorHAnsi" w:hAnsiTheme="majorHAnsi" w:cstheme="minorHAnsi"/>
                <w:noProof/>
              </w:rPr>
              <w:t>1.</w:t>
            </w:r>
            <w:r w:rsidRPr="008767DB">
              <w:rPr>
                <w:rFonts w:eastAsiaTheme="minorEastAsia"/>
                <w:noProof/>
                <w:lang w:eastAsia="ru-RU"/>
              </w:rPr>
              <w:tab/>
            </w:r>
            <w:r w:rsidRPr="008767DB">
              <w:rPr>
                <w:rStyle w:val="ad"/>
                <w:rFonts w:asciiTheme="majorHAnsi" w:hAnsiTheme="majorHAnsi" w:cstheme="minorHAnsi"/>
                <w:noProof/>
              </w:rPr>
              <w:t>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0" w:history="1">
            <w:r w:rsidRPr="00DA12F6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Описание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1" w:history="1">
            <w:r w:rsidRPr="00DA12F6">
              <w:rPr>
                <w:rStyle w:val="ad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2" w:history="1">
            <w:r w:rsidRPr="00DA12F6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Разработка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3" w:history="1">
            <w:r w:rsidRPr="008767DB">
              <w:rPr>
                <w:rStyle w:val="ad"/>
                <w:noProof/>
              </w:rPr>
              <w:t>2.2</w:t>
            </w:r>
            <w:r w:rsidRPr="008767DB">
              <w:rPr>
                <w:rFonts w:eastAsiaTheme="minorEastAsia"/>
                <w:noProof/>
                <w:lang w:eastAsia="ru-RU"/>
              </w:rPr>
              <w:tab/>
            </w:r>
            <w:r w:rsidRPr="008767DB">
              <w:rPr>
                <w:rStyle w:val="ad"/>
                <w:noProof/>
              </w:rPr>
              <w:t>Сравнительный анализ рекурсивной и нерекурсивной реализ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4" w:history="1">
            <w:r w:rsidRPr="00DA12F6">
              <w:rPr>
                <w:rStyle w:val="ad"/>
                <w:noProof/>
              </w:rPr>
              <w:t>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5" w:history="1">
            <w:r w:rsidRPr="00DA12F6">
              <w:rPr>
                <w:rStyle w:val="ad"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6" w:history="1">
            <w:r w:rsidRPr="00DA12F6">
              <w:rPr>
                <w:rStyle w:val="ad"/>
                <w:noProof/>
              </w:rPr>
              <w:t>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Средства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7" w:history="1">
            <w:r w:rsidRPr="00DA12F6">
              <w:rPr>
                <w:rStyle w:val="ad"/>
                <w:noProof/>
              </w:rPr>
              <w:t>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Листинг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8" w:history="1">
            <w:r w:rsidRPr="00DA12F6">
              <w:rPr>
                <w:rStyle w:val="ad"/>
                <w:noProof/>
              </w:rPr>
              <w:t>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Описание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9" w:history="1">
            <w:r w:rsidRPr="00DA12F6">
              <w:rPr>
                <w:rStyle w:val="ad"/>
                <w:noProof/>
              </w:rPr>
              <w:t>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Экспери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0" w:history="1">
            <w:r w:rsidRPr="00DA12F6">
              <w:rPr>
                <w:rStyle w:val="ad"/>
                <w:noProof/>
              </w:rPr>
              <w:t>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Примеры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1" w:history="1">
            <w:r w:rsidRPr="00DA12F6">
              <w:rPr>
                <w:rStyle w:val="ad"/>
                <w:noProof/>
              </w:rPr>
              <w:t>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2" w:history="1">
            <w:r w:rsidRPr="00DA12F6">
              <w:rPr>
                <w:rStyle w:val="ad"/>
                <w:noProof/>
              </w:rPr>
              <w:t>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Постановка эксперимента по замеру времени [и памяти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3" w:history="1">
            <w:r w:rsidRPr="00DA12F6">
              <w:rPr>
                <w:rStyle w:val="ad"/>
                <w:noProof/>
              </w:rPr>
              <w:t>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A12F6">
              <w:rPr>
                <w:rStyle w:val="ad"/>
                <w:noProof/>
              </w:rPr>
              <w:t>Сравнительный анализ на материале эксперименталь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7DB" w:rsidRDefault="008767D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4" w:history="1">
            <w:r w:rsidRPr="00DA12F6">
              <w:rPr>
                <w:rStyle w:val="ad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2D9" w:rsidRDefault="00B732D9">
          <w:r>
            <w:rPr>
              <w:b/>
              <w:bCs/>
            </w:rPr>
            <w:fldChar w:fldCharType="end"/>
          </w:r>
        </w:p>
      </w:sdtContent>
    </w:sdt>
    <w:p w:rsidR="00887AD4" w:rsidRDefault="00887AD4" w:rsidP="003379B6">
      <w:pPr>
        <w:pStyle w:val="1"/>
        <w:rPr>
          <w:b w:val="0"/>
          <w:color w:val="000000" w:themeColor="text1"/>
          <w:sz w:val="24"/>
          <w:lang w:val="en-US"/>
        </w:rPr>
      </w:pPr>
    </w:p>
    <w:p w:rsidR="00B732D9" w:rsidRDefault="00B732D9" w:rsidP="00B732D9">
      <w:pPr>
        <w:rPr>
          <w:lang w:val="en-US"/>
        </w:rPr>
      </w:pPr>
      <w:bookmarkStart w:id="1" w:name="_GoBack"/>
      <w:bookmarkEnd w:id="1"/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7C0E38" w:rsidRDefault="007C0E38" w:rsidP="00887AD4">
      <w:pPr>
        <w:rPr>
          <w:lang w:val="en-US"/>
        </w:rPr>
      </w:pPr>
    </w:p>
    <w:p w:rsidR="00B732D9" w:rsidRPr="00B732D9" w:rsidRDefault="00B732D9" w:rsidP="00887AD4">
      <w:pPr>
        <w:rPr>
          <w:lang w:val="en-US"/>
        </w:rPr>
      </w:pPr>
    </w:p>
    <w:p w:rsidR="007C0E38" w:rsidRDefault="003379B6" w:rsidP="007C0E38">
      <w:pPr>
        <w:pStyle w:val="1"/>
        <w:rPr>
          <w:color w:val="000000" w:themeColor="text1"/>
        </w:rPr>
      </w:pPr>
      <w:bookmarkStart w:id="2" w:name="_Toc20931595"/>
      <w:bookmarkStart w:id="3" w:name="_Toc21519577"/>
      <w:r w:rsidRPr="007C0E38">
        <w:rPr>
          <w:color w:val="000000" w:themeColor="text1"/>
        </w:rPr>
        <w:t>Введение</w:t>
      </w:r>
      <w:bookmarkEnd w:id="0"/>
      <w:bookmarkEnd w:id="2"/>
      <w:bookmarkEnd w:id="3"/>
    </w:p>
    <w:p w:rsidR="00904716" w:rsidRPr="00BD7CE1" w:rsidRDefault="00904716" w:rsidP="00904716">
      <w:pPr>
        <w:rPr>
          <w:sz w:val="28"/>
        </w:rPr>
      </w:pPr>
      <w:r w:rsidRPr="00BD7CE1">
        <w:rPr>
          <w:b/>
          <w:sz w:val="28"/>
        </w:rPr>
        <w:t xml:space="preserve">Расстояние </w:t>
      </w:r>
      <w:proofErr w:type="spellStart"/>
      <w:r w:rsidRPr="00BD7CE1">
        <w:rPr>
          <w:b/>
          <w:sz w:val="28"/>
        </w:rPr>
        <w:t>Левинштейна</w:t>
      </w:r>
      <w:proofErr w:type="spellEnd"/>
      <w:r w:rsidRPr="00BD7CE1">
        <w:rPr>
          <w:sz w:val="28"/>
        </w:rPr>
        <w:t xml:space="preserve"> - минимальное количество операций вставки одного символа, удаления одного символа и замены одного символа на другой, необходимых для превращения одной строки в другую. Измеряется для двух строк, широко используется в теории информации и компьютерной лингвистике.</w:t>
      </w:r>
    </w:p>
    <w:p w:rsidR="00531F07" w:rsidRPr="00BD7CE1" w:rsidRDefault="00904716" w:rsidP="00904716">
      <w:pPr>
        <w:rPr>
          <w:sz w:val="28"/>
        </w:rPr>
      </w:pPr>
      <w:r w:rsidRPr="00BD7CE1">
        <w:rPr>
          <w:sz w:val="28"/>
        </w:rPr>
        <w:t xml:space="preserve">Впервые задачу поставил в 1965 году советский математик Владимир Левенштейн при изучении последовательностей, впоследствии более общую задачу для произвольного алфавита связали с его именем. Большой вклад в изучение вопроса внёс Дэн </w:t>
      </w:r>
      <w:proofErr w:type="spellStart"/>
      <w:r w:rsidRPr="00BD7CE1">
        <w:rPr>
          <w:sz w:val="28"/>
        </w:rPr>
        <w:t>Гасфилд</w:t>
      </w:r>
      <w:proofErr w:type="spellEnd"/>
      <w:r w:rsidRPr="00BD7CE1">
        <w:rPr>
          <w:sz w:val="28"/>
        </w:rPr>
        <w:t>.</w:t>
      </w:r>
    </w:p>
    <w:p w:rsidR="00904716" w:rsidRPr="00BD7CE1" w:rsidRDefault="00904716" w:rsidP="00904716">
      <w:pPr>
        <w:rPr>
          <w:sz w:val="28"/>
        </w:rPr>
      </w:pPr>
      <w:r w:rsidRPr="00BD7CE1">
        <w:rPr>
          <w:b/>
          <w:sz w:val="28"/>
        </w:rPr>
        <w:t xml:space="preserve">Расстояние </w:t>
      </w:r>
      <w:proofErr w:type="spellStart"/>
      <w:r w:rsidRPr="00BD7CE1">
        <w:rPr>
          <w:b/>
          <w:sz w:val="28"/>
        </w:rPr>
        <w:t>Дамерау</w:t>
      </w:r>
      <w:proofErr w:type="spellEnd"/>
      <w:r w:rsidRPr="00BD7CE1">
        <w:rPr>
          <w:b/>
          <w:sz w:val="28"/>
        </w:rPr>
        <w:t xml:space="preserve">-Левенштейна </w:t>
      </w:r>
      <w:r w:rsidRPr="00BD7CE1">
        <w:rPr>
          <w:sz w:val="28"/>
        </w:rPr>
        <w:t xml:space="preserve"> - Эта вариация вносит в определение расстояния Левенштейна еще одно правило — транспозиция (перестановка) двух соседних букв также учитывается как одна операция, наряду со вставками, удалениями и заменами.</w:t>
      </w:r>
    </w:p>
    <w:p w:rsidR="00904716" w:rsidRPr="00BD7CE1" w:rsidRDefault="00904716" w:rsidP="00904716">
      <w:pPr>
        <w:rPr>
          <w:sz w:val="28"/>
        </w:rPr>
      </w:pPr>
      <w:r w:rsidRPr="00BD7CE1">
        <w:rPr>
          <w:sz w:val="28"/>
        </w:rPr>
        <w:t xml:space="preserve">Еще пару лет назад Фредерик </w:t>
      </w:r>
      <w:proofErr w:type="spellStart"/>
      <w:r w:rsidRPr="00BD7CE1">
        <w:rPr>
          <w:sz w:val="28"/>
        </w:rPr>
        <w:t>Дамерау</w:t>
      </w:r>
      <w:proofErr w:type="spellEnd"/>
      <w:r w:rsidRPr="00BD7CE1">
        <w:rPr>
          <w:sz w:val="28"/>
        </w:rPr>
        <w:t xml:space="preserve"> мог бы гарантировать, что большинство ошибок при наборе текста — как раз и есть транспозиции. Поэтому именно данная метрика дает наилучшие результаты на практике.</w:t>
      </w:r>
    </w:p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4E1C7D" w:rsidRPr="004E1C7D" w:rsidRDefault="004E1C7D" w:rsidP="00B732D9">
      <w:pPr>
        <w:pStyle w:val="1"/>
        <w:rPr>
          <w:color w:val="000000" w:themeColor="text1"/>
        </w:rPr>
      </w:pPr>
      <w:bookmarkStart w:id="4" w:name="_Toc20931596"/>
      <w:bookmarkStart w:id="5" w:name="_Toc21519578"/>
      <w:r w:rsidRPr="004E1C7D">
        <w:rPr>
          <w:color w:val="000000" w:themeColor="text1"/>
        </w:rPr>
        <w:t>Задачи работы:</w:t>
      </w:r>
      <w:bookmarkEnd w:id="4"/>
      <w:bookmarkEnd w:id="5"/>
    </w:p>
    <w:p w:rsidR="004E1C7D" w:rsidRDefault="004E1C7D" w:rsidP="004E1C7D">
      <w:r>
        <w:t xml:space="preserve">1) изучение алгоритмов Левенштейна и </w:t>
      </w:r>
      <w:proofErr w:type="spellStart"/>
      <w:r>
        <w:t>Дамерау</w:t>
      </w:r>
      <w:proofErr w:type="spellEnd"/>
      <w:r>
        <w:t xml:space="preserve">-Левенштейна нахождения расстояния </w:t>
      </w:r>
      <w:proofErr w:type="gramStart"/>
      <w:r>
        <w:t>между</w:t>
      </w:r>
      <w:proofErr w:type="gramEnd"/>
    </w:p>
    <w:p w:rsidR="004E1C7D" w:rsidRDefault="004E1C7D" w:rsidP="004E1C7D">
      <w:r>
        <w:t>строками;</w:t>
      </w:r>
    </w:p>
    <w:p w:rsidR="004E1C7D" w:rsidRDefault="004E1C7D" w:rsidP="004E1C7D">
      <w:r>
        <w:t xml:space="preserve">2) применение метода динамического программирования для матричной реализации </w:t>
      </w:r>
      <w:proofErr w:type="gramStart"/>
      <w:r>
        <w:t>указанных</w:t>
      </w:r>
      <w:proofErr w:type="gramEnd"/>
    </w:p>
    <w:p w:rsidR="004E1C7D" w:rsidRDefault="004E1C7D" w:rsidP="004E1C7D">
      <w:r>
        <w:t>алгоритмов;</w:t>
      </w:r>
    </w:p>
    <w:p w:rsidR="004E1C7D" w:rsidRDefault="004E1C7D" w:rsidP="004E1C7D">
      <w:r>
        <w:t xml:space="preserve">3) получение практических навыков реализации указанных алгоритмов: двух алгоритмов </w:t>
      </w:r>
      <w:proofErr w:type="gramStart"/>
      <w:r>
        <w:t>в</w:t>
      </w:r>
      <w:proofErr w:type="gramEnd"/>
    </w:p>
    <w:p w:rsidR="004E1C7D" w:rsidRDefault="004E1C7D" w:rsidP="004E1C7D">
      <w:r>
        <w:t>матричной версии и одного из алгоритмов в рекурсивной версии;</w:t>
      </w:r>
    </w:p>
    <w:p w:rsidR="004E1C7D" w:rsidRDefault="004E1C7D" w:rsidP="004E1C7D">
      <w:r>
        <w:t>4) сравнительный анализ линейной и рекурсивной реализаций выбранного алгоритма</w:t>
      </w:r>
    </w:p>
    <w:p w:rsidR="004E1C7D" w:rsidRDefault="004E1C7D" w:rsidP="004E1C7D">
      <w:r>
        <w:t>определения расстояния между строками по затрачиваемым ресурсам (времени и памяти);</w:t>
      </w:r>
    </w:p>
    <w:p w:rsidR="004E1C7D" w:rsidRDefault="004E1C7D" w:rsidP="004E1C7D">
      <w:r>
        <w:t xml:space="preserve">5) экспериментальное подтверждение различий во </w:t>
      </w:r>
      <w:proofErr w:type="spellStart"/>
      <w:r>
        <w:t>временнóй</w:t>
      </w:r>
      <w:proofErr w:type="spellEnd"/>
      <w:r>
        <w:t xml:space="preserve"> эффективности рекурсивной и</w:t>
      </w:r>
    </w:p>
    <w:p w:rsidR="004E1C7D" w:rsidRDefault="004E1C7D" w:rsidP="004E1C7D">
      <w:proofErr w:type="spellStart"/>
      <w:r>
        <w:t>нерекурсивной</w:t>
      </w:r>
      <w:proofErr w:type="spellEnd"/>
      <w:r>
        <w:t xml:space="preserve"> реализаций выбранного алгоритма определения расстояния между строками </w:t>
      </w:r>
      <w:proofErr w:type="gramStart"/>
      <w:r>
        <w:t>при</w:t>
      </w:r>
      <w:proofErr w:type="gramEnd"/>
    </w:p>
    <w:p w:rsidR="004E1C7D" w:rsidRDefault="004E1C7D" w:rsidP="004E1C7D">
      <w:r>
        <w:t>помощи разработанного программного обеспечения на материале замеров процессорного времени</w:t>
      </w:r>
    </w:p>
    <w:p w:rsidR="004E1C7D" w:rsidRDefault="004E1C7D" w:rsidP="004E1C7D">
      <w:r>
        <w:t>выполнения реализации на варьирующихся длинах строк;</w:t>
      </w:r>
    </w:p>
    <w:p w:rsidR="004E1C7D" w:rsidRPr="00B732D9" w:rsidRDefault="004E1C7D" w:rsidP="004E1C7D">
      <w:r>
        <w:t xml:space="preserve">6) описание и обоснование полученных результатов в отчете о </w:t>
      </w:r>
      <w:proofErr w:type="gramStart"/>
      <w:r>
        <w:t>выполненной</w:t>
      </w:r>
      <w:proofErr w:type="gramEnd"/>
      <w:r>
        <w:t xml:space="preserve"> лабораторной</w:t>
      </w:r>
    </w:p>
    <w:p w:rsidR="007C0E38" w:rsidRPr="00367F6E" w:rsidRDefault="004E1C7D" w:rsidP="004E1C7D">
      <w:r>
        <w:t xml:space="preserve">работе, </w:t>
      </w:r>
      <w:proofErr w:type="gramStart"/>
      <w:r>
        <w:t>выполненного</w:t>
      </w:r>
      <w:proofErr w:type="gramEnd"/>
      <w:r>
        <w:t xml:space="preserve"> как расчётно-пояснительная записка к работе.</w:t>
      </w:r>
    </w:p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7C0E38" w:rsidRPr="008767DB" w:rsidRDefault="007C0E38" w:rsidP="00BD7CE1">
      <w:pPr>
        <w:pStyle w:val="ae"/>
        <w:numPr>
          <w:ilvl w:val="0"/>
          <w:numId w:val="3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6" w:name="_Toc21519579"/>
      <w:r w:rsidRPr="008767DB"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7" w:name="_Toc20922489"/>
      <w:bookmarkEnd w:id="6"/>
    </w:p>
    <w:p w:rsidR="004E1C7D" w:rsidRPr="00BD7CE1" w:rsidRDefault="004E1C7D" w:rsidP="00BD7CE1">
      <w:pPr>
        <w:ind w:left="360"/>
        <w:rPr>
          <w:color w:val="000000" w:themeColor="text1"/>
          <w:sz w:val="28"/>
        </w:rPr>
      </w:pPr>
      <w:r w:rsidRPr="00BD7CE1">
        <w:rPr>
          <w:sz w:val="28"/>
          <w:szCs w:val="28"/>
        </w:rPr>
        <w:t>В да</w:t>
      </w:r>
      <w:r w:rsidR="00B732D9" w:rsidRPr="00BD7CE1">
        <w:rPr>
          <w:sz w:val="28"/>
          <w:szCs w:val="28"/>
        </w:rPr>
        <w:t xml:space="preserve">нном разделе будут </w:t>
      </w:r>
      <w:proofErr w:type="spellStart"/>
      <w:r w:rsidR="00B732D9" w:rsidRPr="00BD7CE1">
        <w:rPr>
          <w:sz w:val="28"/>
          <w:szCs w:val="28"/>
        </w:rPr>
        <w:t>предтавлены</w:t>
      </w:r>
      <w:proofErr w:type="spellEnd"/>
      <w:r w:rsidR="00B732D9" w:rsidRPr="00BD7CE1">
        <w:rPr>
          <w:sz w:val="28"/>
          <w:szCs w:val="28"/>
        </w:rPr>
        <w:t xml:space="preserve"> описания алгоритмов, формулы и оценки сложностей алгоритмов</w:t>
      </w:r>
    </w:p>
    <w:p w:rsidR="008767DB" w:rsidRPr="008767DB" w:rsidRDefault="003379B6" w:rsidP="008767DB">
      <w:pPr>
        <w:pStyle w:val="3"/>
        <w:numPr>
          <w:ilvl w:val="1"/>
          <w:numId w:val="32"/>
        </w:numPr>
        <w:rPr>
          <w:color w:val="000000" w:themeColor="text1"/>
          <w:sz w:val="28"/>
        </w:rPr>
      </w:pPr>
      <w:bookmarkStart w:id="8" w:name="_Toc20931597"/>
      <w:bookmarkStart w:id="9" w:name="_Toc21519580"/>
      <w:r w:rsidRPr="007C0E38">
        <w:rPr>
          <w:color w:val="000000" w:themeColor="text1"/>
          <w:sz w:val="28"/>
        </w:rPr>
        <w:t>Описание алгоритмов</w:t>
      </w:r>
      <w:bookmarkEnd w:id="7"/>
      <w:bookmarkEnd w:id="8"/>
      <w:bookmarkEnd w:id="9"/>
    </w:p>
    <w:p w:rsidR="00B732D9" w:rsidRDefault="00B732D9" w:rsidP="00B732D9">
      <w:pPr>
        <w:ind w:left="360"/>
        <w:rPr>
          <w:sz w:val="28"/>
        </w:rPr>
      </w:pPr>
      <w:r w:rsidRPr="005818DE">
        <w:rPr>
          <w:b/>
          <w:sz w:val="28"/>
        </w:rPr>
        <w:t xml:space="preserve">Расстояние </w:t>
      </w:r>
      <w:proofErr w:type="spellStart"/>
      <w:r w:rsidRPr="005818DE">
        <w:rPr>
          <w:b/>
          <w:sz w:val="28"/>
        </w:rPr>
        <w:t>Левинштейна</w:t>
      </w:r>
      <w:proofErr w:type="spellEnd"/>
      <w:r>
        <w:rPr>
          <w:sz w:val="28"/>
        </w:rPr>
        <w:t xml:space="preserve"> или редакционное расстояние между строками </w:t>
      </w:r>
      <w:r>
        <w:rPr>
          <w:sz w:val="28"/>
          <w:lang w:val="en-US"/>
        </w:rPr>
        <w:t>s</w:t>
      </w:r>
      <w:r w:rsidRPr="00B732D9">
        <w:rPr>
          <w:sz w:val="28"/>
        </w:rPr>
        <w:t xml:space="preserve">1 </w:t>
      </w:r>
      <w:r>
        <w:rPr>
          <w:sz w:val="28"/>
        </w:rPr>
        <w:t xml:space="preserve">и </w:t>
      </w:r>
      <w:r>
        <w:rPr>
          <w:sz w:val="28"/>
          <w:lang w:val="en-US"/>
        </w:rPr>
        <w:t>s</w:t>
      </w:r>
      <w:r w:rsidRPr="00B732D9">
        <w:rPr>
          <w:sz w:val="28"/>
        </w:rPr>
        <w:t xml:space="preserve">2 </w:t>
      </w:r>
      <w:r>
        <w:rPr>
          <w:sz w:val="28"/>
        </w:rPr>
        <w:t xml:space="preserve">как </w:t>
      </w:r>
      <w:r>
        <w:rPr>
          <w:sz w:val="28"/>
          <w:lang w:val="en-US"/>
        </w:rPr>
        <w:t>min</w:t>
      </w:r>
      <w:r w:rsidRPr="00B732D9">
        <w:rPr>
          <w:sz w:val="28"/>
        </w:rPr>
        <w:t xml:space="preserve"> </w:t>
      </w:r>
      <w:r>
        <w:rPr>
          <w:sz w:val="28"/>
        </w:rPr>
        <w:t>количество редакторских операций, необходимых для преобразования одной строки в другую.</w:t>
      </w:r>
    </w:p>
    <w:p w:rsidR="00CB7333" w:rsidRDefault="00CB7333" w:rsidP="00CB7333">
      <w:pPr>
        <w:ind w:left="360"/>
        <w:rPr>
          <w:sz w:val="28"/>
          <w:lang w:val="en-US"/>
        </w:rPr>
      </w:pPr>
      <w:r>
        <w:rPr>
          <w:sz w:val="28"/>
        </w:rPr>
        <w:t>Редакторские операции:</w:t>
      </w:r>
    </w:p>
    <w:p w:rsidR="00B732D9" w:rsidRPr="00CB7333" w:rsidRDefault="00CB7333" w:rsidP="00CB7333">
      <w:pPr>
        <w:ind w:left="360"/>
        <w:rPr>
          <w:rFonts w:eastAsiaTheme="minorEastAsia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lang w:val="en-US"/>
            </w:rPr>
            <m:t>1 символ (стоимость=1)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 xml:space="preserve"> </m:t>
              </m:r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I-insert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вставка)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 xml:space="preserve">   D-delete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удаление)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R-replace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замена)</m:t>
                  </m:r>
                </m:e>
              </m:eqArr>
            </m:e>
          </m:d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  <w:lang w:val="en-US"/>
            </w:rPr>
            <m:t xml:space="preserve">∃M-match 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</w:rPr>
                <m:t>совпадение</m:t>
              </m: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e>
          </m:d>
          <m:r>
            <w:rPr>
              <w:rFonts w:ascii="Cambria Math" w:hAnsi="Cambria Math"/>
              <w:sz w:val="28"/>
            </w:rPr>
            <m:t xml:space="preserve"> стоимость=0</m:t>
          </m:r>
        </m:oMath>
      </m:oMathPara>
    </w:p>
    <w:p w:rsidR="00B732D9" w:rsidRDefault="00CB7333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Формула для нахождения расстояния</w:t>
      </w:r>
      <w:r w:rsidR="006248DD">
        <w:rPr>
          <w:rFonts w:eastAsiaTheme="minorEastAsia"/>
          <w:sz w:val="28"/>
        </w:rPr>
        <w:t xml:space="preserve"> с использованием матрицы</w:t>
      </w:r>
      <w:r>
        <w:rPr>
          <w:rFonts w:eastAsiaTheme="minorEastAsia"/>
          <w:sz w:val="28"/>
        </w:rPr>
        <w:t>:</w:t>
      </w:r>
    </w:p>
    <w:p w:rsidR="00CB7333" w:rsidRPr="00CB7333" w:rsidRDefault="00CB7333" w:rsidP="00B732D9">
      <w:pPr>
        <w:ind w:left="360"/>
        <w:rPr>
          <w:rFonts w:eastAsiaTheme="minorEastAsia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lang w:val="en-US"/>
            </w:rPr>
            <m:t>D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i, j</m:t>
              </m:r>
            </m:e>
          </m:d>
          <m:r>
            <w:rPr>
              <w:rFonts w:ascii="Cambria Math" w:eastAsiaTheme="minorEastAsia" w:hAnsi="Cambria Math"/>
              <w:sz w:val="28"/>
              <w:lang w:val="en-US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0, если i==0,     j==0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 xml:space="preserve">i, 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если i &gt;0,         j==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</w:rPr>
                    <m:t>j, если j&gt; 0         i==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min</m:t>
                  </m:r>
                  <m:d>
                    <m:dPr>
                      <m:begChr m:val="{"/>
                      <m:endChr m:val=""/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-1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+1 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-1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+1 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-1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-1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+</m:t>
                          </m:r>
                          <m:d>
                            <m:dPr>
                              <m:begChr m:val="["/>
                              <m:endChr m:val=""/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0,s1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Cambria Math" w:hAnsi="Cambria Math" w:cs="Cambria Math"/>
                                          <w:i/>
                                          <w:sz w:val="28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="Cambria Math"/>
                                          <w:sz w:val="28"/>
                                        </w:rPr>
                                        <m:t>i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==s2[j]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, иначе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 </m:t>
                          </m:r>
                        </m:e>
                      </m:eqArr>
                    </m:e>
                  </m:d>
                </m:e>
              </m:eqArr>
            </m:e>
          </m:d>
        </m:oMath>
      </m:oMathPara>
    </w:p>
    <w:p w:rsidR="00B732D9" w:rsidRDefault="006248DD" w:rsidP="00B732D9">
      <w:pPr>
        <w:ind w:left="360"/>
        <w:rPr>
          <w:rFonts w:eastAsiaTheme="minorEastAsia"/>
          <w:sz w:val="28"/>
        </w:rPr>
      </w:pPr>
      <w:r w:rsidRPr="005818DE">
        <w:rPr>
          <w:rFonts w:eastAsiaTheme="minorEastAsia"/>
          <w:b/>
          <w:sz w:val="28"/>
        </w:rPr>
        <w:t xml:space="preserve">Расстояние </w:t>
      </w:r>
      <w:proofErr w:type="spellStart"/>
      <w:r w:rsidRPr="005818DE">
        <w:rPr>
          <w:rFonts w:eastAsiaTheme="minorEastAsia"/>
          <w:b/>
          <w:sz w:val="28"/>
        </w:rPr>
        <w:t>Дамерау-Левинштейна</w:t>
      </w:r>
      <w:proofErr w:type="spellEnd"/>
      <w:r>
        <w:rPr>
          <w:rFonts w:eastAsiaTheme="minorEastAsia"/>
          <w:sz w:val="28"/>
        </w:rPr>
        <w:t xml:space="preserve"> вводится дополнительная операция перестановки или транспозиция, 2 буквы, стоимость = 1. Если индексы позволяют, и если соседние буквы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] </m:t>
        </m:r>
      </m:oMath>
      <w:r w:rsidRPr="006248DD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совпадает</w:t>
      </w:r>
      <w:r w:rsidR="005818DE">
        <w:rPr>
          <w:rFonts w:eastAsiaTheme="minorEastAsia"/>
          <w:sz w:val="28"/>
        </w:rPr>
        <w:t xml:space="preserve"> с</w:t>
      </w: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-1] и 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-1]=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]</m:t>
        </m:r>
      </m:oMath>
      <w:r w:rsidRPr="006248DD">
        <w:rPr>
          <w:rFonts w:eastAsiaTheme="minorEastAsia"/>
          <w:sz w:val="28"/>
        </w:rPr>
        <w:t xml:space="preserve"> </w:t>
      </w:r>
      <w:r w:rsidR="005818DE">
        <w:rPr>
          <w:rFonts w:eastAsiaTheme="minorEastAsia"/>
          <w:sz w:val="28"/>
        </w:rPr>
        <w:t xml:space="preserve">, </w:t>
      </w:r>
      <w:r>
        <w:rPr>
          <w:rFonts w:eastAsiaTheme="minorEastAsia"/>
          <w:sz w:val="28"/>
        </w:rPr>
        <w:t>то в минимум включается перестановка</w:t>
      </w:r>
      <w:r w:rsidR="005818DE">
        <w:rPr>
          <w:rFonts w:eastAsiaTheme="minorEastAsia"/>
          <w:sz w:val="28"/>
        </w:rPr>
        <w:t xml:space="preserve"> (транспозиция)</w:t>
      </w:r>
      <w:r>
        <w:rPr>
          <w:rFonts w:eastAsiaTheme="minorEastAsia"/>
          <w:sz w:val="28"/>
        </w:rPr>
        <w:t>.</w:t>
      </w:r>
    </w:p>
    <w:p w:rsidR="005818DE" w:rsidRDefault="005818DE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Применение алгоритмов: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 по словарю (частная задача лингвистики)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proofErr w:type="spellStart"/>
      <w:r>
        <w:rPr>
          <w:rFonts w:eastAsiaTheme="minorEastAsia"/>
          <w:sz w:val="28"/>
        </w:rPr>
        <w:t>Биоинформатика</w:t>
      </w:r>
      <w:proofErr w:type="spellEnd"/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овые системы, для предложения более подходящего запроса, в случае, если пользователь допустил ошибку или ввел одну букву раньше другой.</w:t>
      </w:r>
    </w:p>
    <w:p w:rsidR="005818DE" w:rsidRPr="005818DE" w:rsidRDefault="005818DE" w:rsidP="005818DE">
      <w:pPr>
        <w:ind w:left="720"/>
        <w:rPr>
          <w:rFonts w:eastAsiaTheme="minorEastAsia"/>
          <w:sz w:val="28"/>
        </w:rPr>
      </w:pPr>
      <w:r>
        <w:rPr>
          <w:rFonts w:eastAsiaTheme="minorEastAsia"/>
          <w:sz w:val="28"/>
        </w:rPr>
        <w:t>Данные алгоритмы так же допускают рекурсивную реализацию.</w:t>
      </w:r>
    </w:p>
    <w:p w:rsidR="00904716" w:rsidRPr="00904716" w:rsidRDefault="00904716" w:rsidP="00904716">
      <w:pPr>
        <w:ind w:left="360"/>
      </w:pPr>
    </w:p>
    <w:p w:rsidR="007C0E38" w:rsidRDefault="003379B6" w:rsidP="003379B6">
      <w:pPr>
        <w:pStyle w:val="2"/>
        <w:numPr>
          <w:ilvl w:val="0"/>
          <w:numId w:val="3"/>
        </w:numPr>
        <w:rPr>
          <w:color w:val="000000" w:themeColor="text1"/>
          <w:sz w:val="28"/>
        </w:rPr>
      </w:pPr>
      <w:bookmarkStart w:id="10" w:name="_Toc20922490"/>
      <w:bookmarkStart w:id="11" w:name="_Toc20931598"/>
      <w:bookmarkStart w:id="12" w:name="_Toc21519581"/>
      <w:r w:rsidRPr="007C0E38">
        <w:rPr>
          <w:color w:val="000000" w:themeColor="text1"/>
          <w:sz w:val="28"/>
        </w:rPr>
        <w:lastRenderedPageBreak/>
        <w:t>Конструкторская часть</w:t>
      </w:r>
      <w:bookmarkStart w:id="13" w:name="_Toc20922491"/>
      <w:bookmarkEnd w:id="10"/>
      <w:bookmarkEnd w:id="11"/>
      <w:bookmarkEnd w:id="12"/>
    </w:p>
    <w:p w:rsidR="005818DE" w:rsidRPr="005818DE" w:rsidRDefault="005818DE" w:rsidP="005818DE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F243B5" w:rsidRDefault="00F243B5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bookmarkStart w:id="14" w:name="_Toc20931599"/>
      <w:r>
        <w:rPr>
          <w:color w:val="000000" w:themeColor="text1"/>
          <w:sz w:val="28"/>
        </w:rPr>
        <w:br w:type="page"/>
      </w:r>
    </w:p>
    <w:p w:rsidR="00531F07" w:rsidRDefault="00BD7CE1" w:rsidP="00BD7CE1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5" w:name="_Toc21519582"/>
      <w:r w:rsidR="003379B6" w:rsidRPr="007C0E38">
        <w:rPr>
          <w:color w:val="000000" w:themeColor="text1"/>
          <w:sz w:val="28"/>
        </w:rPr>
        <w:t>Разработка алгоритмов</w:t>
      </w:r>
      <w:bookmarkEnd w:id="13"/>
      <w:bookmarkEnd w:id="14"/>
      <w:bookmarkEnd w:id="15"/>
      <w:r w:rsidR="003379B6" w:rsidRPr="007C0E38">
        <w:rPr>
          <w:color w:val="000000" w:themeColor="text1"/>
          <w:sz w:val="28"/>
        </w:rPr>
        <w:t xml:space="preserve"> </w:t>
      </w:r>
      <w:bookmarkStart w:id="16" w:name="_Toc20922492"/>
    </w:p>
    <w:p w:rsidR="00651EF3" w:rsidRPr="00651EF3" w:rsidRDefault="00651EF3" w:rsidP="00651EF3">
      <w:pPr>
        <w:rPr>
          <w:sz w:val="28"/>
        </w:rPr>
      </w:pPr>
      <w:r w:rsidRPr="00651EF3">
        <w:rPr>
          <w:sz w:val="28"/>
        </w:rPr>
        <w:t>Ниже будут приведены</w:t>
      </w:r>
      <w:r>
        <w:rPr>
          <w:sz w:val="28"/>
        </w:rPr>
        <w:t xml:space="preserve"> схемы реализованных алгоритмов:</w:t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38pt;height:490.55pt" o:ole="">
            <v:imagedata r:id="rId10" o:title=""/>
          </v:shape>
          <o:OLEObject Type="Embed" ProgID="Visio.Drawing.15" ShapeID="_x0000_i1026" DrawAspect="Content" ObjectID="_1632132333" r:id="rId11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1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</w:t>
      </w:r>
      <w:r>
        <w:rPr>
          <w:color w:val="auto"/>
          <w:sz w:val="22"/>
        </w:rPr>
        <w:t xml:space="preserve"> часть 1</w:t>
      </w: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651EF3" w:rsidRDefault="00F243B5" w:rsidP="00651EF3">
      <w:pPr>
        <w:keepNext/>
        <w:spacing w:line="240" w:lineRule="auto"/>
        <w:jc w:val="center"/>
      </w:pPr>
      <w:r>
        <w:object w:dxaOrig="7185" w:dyaOrig="9180">
          <v:shape id="_x0000_i1027" type="#_x0000_t75" style="width:359.25pt;height:459pt" o:ole="">
            <v:imagedata r:id="rId12" o:title=""/>
          </v:shape>
          <o:OLEObject Type="Embed" ProgID="Visio.Drawing.15" ShapeID="_x0000_i1027" DrawAspect="Content" ObjectID="_1632132334" r:id="rId13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2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 id="_x0000_i1028" type="#_x0000_t75" style="width:138pt;height:490.55pt" o:ole="">
            <v:imagedata r:id="rId14" o:title=""/>
          </v:shape>
          <o:OLEObject Type="Embed" ProgID="Visio.Drawing.15" ShapeID="_x0000_i1028" DrawAspect="Content" ObjectID="_1632132335" r:id="rId15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3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</w:t>
      </w:r>
      <w:proofErr w:type="gramStart"/>
      <w:r w:rsidRPr="00651EF3">
        <w:rPr>
          <w:color w:val="auto"/>
          <w:sz w:val="22"/>
        </w:rPr>
        <w:t>1</w:t>
      </w:r>
      <w:proofErr w:type="gramEnd"/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F243B5" w:rsidRDefault="00F243B5" w:rsidP="00651EF3">
      <w:pPr>
        <w:spacing w:line="240" w:lineRule="auto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  <w:rPr>
          <w:b/>
          <w:color w:val="000000" w:themeColor="text1"/>
          <w:sz w:val="28"/>
        </w:rPr>
      </w:pPr>
    </w:p>
    <w:p w:rsidR="00651EF3" w:rsidRDefault="00F243B5" w:rsidP="00651EF3">
      <w:pPr>
        <w:keepNext/>
      </w:pPr>
      <w:r>
        <w:rPr>
          <w:b/>
          <w:color w:val="000000" w:themeColor="text1"/>
          <w:sz w:val="28"/>
        </w:rPr>
        <w:br w:type="page"/>
      </w:r>
      <w:r>
        <w:object w:dxaOrig="7860" w:dyaOrig="12315">
          <v:shape id="_x0000_i1029" type="#_x0000_t75" style="width:393pt;height:615.75pt" o:ole="">
            <v:imagedata r:id="rId16" o:title=""/>
          </v:shape>
          <o:OLEObject Type="Embed" ProgID="Visio.Drawing.15" ShapeID="_x0000_i1029" DrawAspect="Content" ObjectID="_1632132336" r:id="rId17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4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09450B" w:rsidRPr="00BD7CE1" w:rsidRDefault="0009450B">
      <w:pPr>
        <w:rPr>
          <w:color w:val="000000" w:themeColor="text1"/>
          <w:sz w:val="28"/>
        </w:rPr>
      </w:pPr>
      <w:r w:rsidRPr="00BD7CE1">
        <w:rPr>
          <w:color w:val="000000" w:themeColor="text1"/>
          <w:sz w:val="28"/>
          <w:lang w:val="en-US"/>
        </w:rPr>
        <w:lastRenderedPageBreak/>
        <w:t>L</w:t>
      </w:r>
      <w:r w:rsidRPr="00BD7CE1">
        <w:rPr>
          <w:color w:val="000000" w:themeColor="text1"/>
          <w:sz w:val="28"/>
        </w:rPr>
        <w:t xml:space="preserve"> – Длина, </w:t>
      </w:r>
      <w:proofErr w:type="gramStart"/>
      <w:r w:rsidRPr="00BD7CE1">
        <w:rPr>
          <w:color w:val="000000" w:themeColor="text1"/>
          <w:sz w:val="28"/>
          <w:lang w:val="en-US"/>
        </w:rPr>
        <w:t>S</w:t>
      </w:r>
      <w:r w:rsidRPr="00BD7CE1">
        <w:rPr>
          <w:color w:val="000000" w:themeColor="text1"/>
          <w:sz w:val="28"/>
        </w:rPr>
        <w:t>{</w:t>
      </w:r>
      <w:proofErr w:type="gramEnd"/>
      <w:r w:rsidRPr="00BD7CE1">
        <w:rPr>
          <w:color w:val="000000" w:themeColor="text1"/>
          <w:sz w:val="28"/>
          <w:lang w:val="en-US"/>
        </w:rPr>
        <w:t>n</w:t>
      </w:r>
      <w:r w:rsidRPr="00BD7CE1">
        <w:rPr>
          <w:color w:val="000000" w:themeColor="text1"/>
          <w:sz w:val="28"/>
        </w:rPr>
        <w:t xml:space="preserve">} – взятие подстроки от 0, до </w:t>
      </w:r>
      <w:r w:rsidRPr="00BD7CE1">
        <w:rPr>
          <w:color w:val="000000" w:themeColor="text1"/>
          <w:sz w:val="28"/>
          <w:lang w:val="en-US"/>
        </w:rPr>
        <w:t>n</w:t>
      </w:r>
      <w:r w:rsidRPr="00BD7CE1">
        <w:rPr>
          <w:color w:val="000000" w:themeColor="text1"/>
          <w:sz w:val="28"/>
        </w:rPr>
        <w:t xml:space="preserve"> – </w:t>
      </w:r>
      <w:proofErr w:type="spellStart"/>
      <w:r w:rsidRPr="00BD7CE1">
        <w:rPr>
          <w:color w:val="000000" w:themeColor="text1"/>
          <w:sz w:val="28"/>
        </w:rPr>
        <w:t>го</w:t>
      </w:r>
      <w:proofErr w:type="spellEnd"/>
      <w:r w:rsidRPr="00BD7CE1">
        <w:rPr>
          <w:color w:val="000000" w:themeColor="text1"/>
          <w:sz w:val="28"/>
        </w:rPr>
        <w:t xml:space="preserve"> символа строки </w:t>
      </w:r>
      <w:r w:rsidRPr="00BD7CE1">
        <w:rPr>
          <w:color w:val="000000" w:themeColor="text1"/>
          <w:sz w:val="28"/>
          <w:lang w:val="en-US"/>
        </w:rPr>
        <w:t>S</w:t>
      </w:r>
    </w:p>
    <w:p w:rsidR="00651EF3" w:rsidRDefault="0009450B" w:rsidP="00651EF3">
      <w:pPr>
        <w:keepNext/>
      </w:pPr>
      <w:r>
        <w:object w:dxaOrig="7951" w:dyaOrig="13230">
          <v:shape id="_x0000_i1030" type="#_x0000_t75" style="width:397.55pt;height:661.5pt" o:ole="">
            <v:imagedata r:id="rId18" o:title=""/>
          </v:shape>
          <o:OLEObject Type="Embed" ProgID="Visio.Drawing.15" ShapeID="_x0000_i1030" DrawAspect="Content" ObjectID="_1632132337" r:id="rId19"/>
        </w:object>
      </w:r>
    </w:p>
    <w:p w:rsidR="00633E20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5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рекурсивно часть</w:t>
      </w:r>
      <w:r>
        <w:rPr>
          <w:color w:val="auto"/>
          <w:sz w:val="22"/>
        </w:rPr>
        <w:t xml:space="preserve"> </w:t>
      </w:r>
      <w:r w:rsidRPr="00651EF3">
        <w:rPr>
          <w:color w:val="auto"/>
          <w:sz w:val="22"/>
        </w:rPr>
        <w:t>1</w:t>
      </w:r>
    </w:p>
    <w:p w:rsidR="0009450B" w:rsidRDefault="0009450B"/>
    <w:p w:rsidR="0009450B" w:rsidRDefault="0009450B">
      <w:pPr>
        <w:rPr>
          <w:b/>
          <w:color w:val="000000" w:themeColor="text1"/>
          <w:sz w:val="28"/>
        </w:rPr>
      </w:pPr>
    </w:p>
    <w:p w:rsidR="00651EF3" w:rsidRDefault="0009450B" w:rsidP="00651EF3">
      <w:pPr>
        <w:keepNext/>
      </w:pPr>
      <w:r>
        <w:object w:dxaOrig="6841" w:dyaOrig="9930">
          <v:shape id="_x0000_i1031" type="#_x0000_t75" style="width:342.05pt;height:496.5pt" o:ole="">
            <v:imagedata r:id="rId20" o:title=""/>
          </v:shape>
          <o:OLEObject Type="Embed" ProgID="Visio.Drawing.15" ShapeID="_x0000_i1031" DrawAspect="Content" ObjectID="_1632132338" r:id="rId21"/>
        </w:object>
      </w:r>
    </w:p>
    <w:p w:rsidR="00651EF3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6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</w:t>
      </w:r>
      <w:r>
        <w:rPr>
          <w:color w:val="auto"/>
          <w:sz w:val="22"/>
        </w:rPr>
        <w:t>ау</w:t>
      </w:r>
      <w:proofErr w:type="spellEnd"/>
      <w:r>
        <w:rPr>
          <w:color w:val="auto"/>
          <w:sz w:val="22"/>
        </w:rPr>
        <w:t xml:space="preserve">-Левенштейна рекурсивно часть 2 </w:t>
      </w:r>
    </w:p>
    <w:p w:rsidR="0009450B" w:rsidRDefault="000945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3379B6" w:rsidRPr="008767DB" w:rsidRDefault="003379B6" w:rsidP="008767DB">
      <w:pPr>
        <w:pStyle w:val="ae"/>
        <w:numPr>
          <w:ilvl w:val="1"/>
          <w:numId w:val="33"/>
        </w:numPr>
        <w:spacing w:line="240" w:lineRule="auto"/>
        <w:outlineLvl w:val="2"/>
        <w:rPr>
          <w:b/>
          <w:color w:val="000000" w:themeColor="text1"/>
          <w:sz w:val="28"/>
        </w:rPr>
      </w:pPr>
      <w:bookmarkStart w:id="17" w:name="_Toc21519583"/>
      <w:r w:rsidRPr="008767DB">
        <w:rPr>
          <w:b/>
          <w:color w:val="000000" w:themeColor="text1"/>
          <w:sz w:val="28"/>
        </w:rPr>
        <w:lastRenderedPageBreak/>
        <w:t xml:space="preserve">Сравнительный анализ </w:t>
      </w:r>
      <w:proofErr w:type="gramStart"/>
      <w:r w:rsidRPr="008767DB">
        <w:rPr>
          <w:b/>
          <w:color w:val="000000" w:themeColor="text1"/>
          <w:sz w:val="28"/>
        </w:rPr>
        <w:t>рекурсивной</w:t>
      </w:r>
      <w:proofErr w:type="gramEnd"/>
      <w:r w:rsidRPr="008767DB">
        <w:rPr>
          <w:b/>
          <w:color w:val="000000" w:themeColor="text1"/>
          <w:sz w:val="28"/>
        </w:rPr>
        <w:t xml:space="preserve"> и </w:t>
      </w:r>
      <w:proofErr w:type="spellStart"/>
      <w:r w:rsidRPr="008767DB">
        <w:rPr>
          <w:b/>
          <w:color w:val="000000" w:themeColor="text1"/>
          <w:sz w:val="28"/>
        </w:rPr>
        <w:t>нерекурсивной</w:t>
      </w:r>
      <w:proofErr w:type="spellEnd"/>
      <w:r w:rsidRPr="008767DB">
        <w:rPr>
          <w:b/>
          <w:color w:val="000000" w:themeColor="text1"/>
          <w:sz w:val="28"/>
        </w:rPr>
        <w:t xml:space="preserve"> реализаций</w:t>
      </w:r>
      <w:bookmarkEnd w:id="16"/>
      <w:bookmarkEnd w:id="17"/>
    </w:p>
    <w:p w:rsidR="005818DE" w:rsidRDefault="005818DE" w:rsidP="005818DE">
      <w:pPr>
        <w:pStyle w:val="ae"/>
        <w:spacing w:line="240" w:lineRule="auto"/>
        <w:ind w:left="792"/>
        <w:rPr>
          <w:b/>
          <w:color w:val="000000" w:themeColor="text1"/>
          <w:sz w:val="28"/>
        </w:rPr>
      </w:pPr>
    </w:p>
    <w:p w:rsidR="000E27E1" w:rsidRDefault="005818DE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Рекурсивный алгоритм, по сравнению с матричной реализацией работает медленнее, так как </w:t>
      </w:r>
      <w:proofErr w:type="gramStart"/>
      <w:r>
        <w:rPr>
          <w:color w:val="000000" w:themeColor="text1"/>
          <w:sz w:val="28"/>
        </w:rPr>
        <w:t>при</w:t>
      </w:r>
      <w:proofErr w:type="gramEnd"/>
      <w:r>
        <w:rPr>
          <w:color w:val="000000" w:themeColor="text1"/>
          <w:sz w:val="28"/>
        </w:rPr>
        <w:t xml:space="preserve"> </w:t>
      </w:r>
      <w:proofErr w:type="gramStart"/>
      <w:r>
        <w:rPr>
          <w:color w:val="000000" w:themeColor="text1"/>
          <w:sz w:val="28"/>
        </w:rPr>
        <w:t>исчерпывание</w:t>
      </w:r>
      <w:proofErr w:type="gramEnd"/>
      <w:r>
        <w:rPr>
          <w:color w:val="000000" w:themeColor="text1"/>
          <w:sz w:val="28"/>
        </w:rPr>
        <w:t xml:space="preserve"> всех возможных комбинаций, возникает ситуация, когда рекурсивные вызовы функций абсолютно идентичны</w:t>
      </w:r>
      <w:r w:rsidR="00563072">
        <w:rPr>
          <w:color w:val="000000" w:themeColor="text1"/>
          <w:sz w:val="28"/>
        </w:rPr>
        <w:t xml:space="preserve"> и происходит нерациональная трата ресурсов</w:t>
      </w:r>
      <w:r>
        <w:rPr>
          <w:color w:val="000000" w:themeColor="text1"/>
          <w:sz w:val="28"/>
        </w:rPr>
        <w:t>.</w:t>
      </w:r>
      <w:bookmarkStart w:id="18" w:name="_Toc20922493"/>
      <w:bookmarkStart w:id="19" w:name="_Toc20931600"/>
    </w:p>
    <w:p w:rsidR="00651EF3" w:rsidRDefault="00651EF3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Например:</w:t>
      </w:r>
    </w:p>
    <w:p w:rsidR="001E0AD5" w:rsidRDefault="00651EF3" w:rsidP="001E0AD5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В Рекурсивной реализации алгоритма Левенштейна при заданных словах «скат», «кот» будет выполнено 2 одинаковых рекурсивных вызова («</w:t>
      </w:r>
      <w:proofErr w:type="spellStart"/>
      <w:r>
        <w:rPr>
          <w:color w:val="000000" w:themeColor="text1"/>
          <w:sz w:val="28"/>
        </w:rPr>
        <w:t>ска</w:t>
      </w:r>
      <w:proofErr w:type="spellEnd"/>
      <w:r>
        <w:rPr>
          <w:color w:val="000000" w:themeColor="text1"/>
          <w:sz w:val="28"/>
        </w:rPr>
        <w:t>», «ко»)</w:t>
      </w:r>
      <w:r w:rsidR="000B13C9">
        <w:rPr>
          <w:color w:val="000000" w:themeColor="text1"/>
          <w:sz w:val="28"/>
        </w:rPr>
        <w:t>. Неполный фрагмент работы:</w:t>
      </w:r>
    </w:p>
    <w:p w:rsidR="001E0AD5" w:rsidRDefault="001E0AD5" w:rsidP="001E0AD5">
      <w:pPr>
        <w:pStyle w:val="ae"/>
        <w:keepNext/>
        <w:spacing w:line="240" w:lineRule="auto"/>
        <w:ind w:left="284"/>
      </w:pPr>
      <w:r>
        <w:object w:dxaOrig="10801" w:dyaOrig="7305">
          <v:shape id="_x0000_i1025" type="#_x0000_t75" style="width:467.7pt;height:316.3pt" o:ole="">
            <v:imagedata r:id="rId22" o:title=""/>
          </v:shape>
          <o:OLEObject Type="Embed" ProgID="Visio.Drawing.15" ShapeID="_x0000_i1025" DrawAspect="Content" ObjectID="_1632132339" r:id="rId23"/>
        </w:object>
      </w:r>
    </w:p>
    <w:p w:rsidR="00563072" w:rsidRPr="00563072" w:rsidRDefault="001E0AD5" w:rsidP="00563072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Рисунок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Рисунок \* ARABIC </w:instrText>
      </w:r>
      <w:r w:rsidRPr="001E0AD5">
        <w:rPr>
          <w:color w:val="auto"/>
          <w:sz w:val="22"/>
        </w:rPr>
        <w:fldChar w:fldCharType="separate"/>
      </w:r>
      <w:r w:rsidRPr="001E0AD5">
        <w:rPr>
          <w:noProof/>
          <w:color w:val="auto"/>
          <w:sz w:val="22"/>
        </w:rPr>
        <w:t>7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Минус рекурсивного алгоритма</w:t>
      </w:r>
    </w:p>
    <w:p w:rsidR="00563072" w:rsidRDefault="00563072" w:rsidP="001E0AD5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Затраты в памяти реализаций алгоритмов так же отличаются:</w:t>
      </w:r>
    </w:p>
    <w:p w:rsidR="00563072" w:rsidRDefault="00563072" w:rsidP="00563072">
      <w:pPr>
        <w:pStyle w:val="ae"/>
        <w:spacing w:line="240" w:lineRule="auto"/>
        <w:ind w:left="284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Пусть</w:t>
      </w:r>
      <w:r w:rsidRPr="00563072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n</w:t>
      </w:r>
      <w:r w:rsidRPr="00563072">
        <w:rPr>
          <w:color w:val="000000" w:themeColor="text1"/>
          <w:sz w:val="28"/>
          <w:lang w:val="en-US"/>
        </w:rPr>
        <w:t xml:space="preserve">  = </w:t>
      </w:r>
      <w:r>
        <w:rPr>
          <w:color w:val="000000" w:themeColor="text1"/>
          <w:sz w:val="28"/>
          <w:lang w:val="en-US"/>
        </w:rPr>
        <w:t>s</w:t>
      </w:r>
      <w:r w:rsidRPr="00563072">
        <w:rPr>
          <w:color w:val="000000" w:themeColor="text1"/>
          <w:sz w:val="28"/>
          <w:lang w:val="en-US"/>
        </w:rPr>
        <w:t>1.</w:t>
      </w:r>
      <w:r>
        <w:rPr>
          <w:color w:val="000000" w:themeColor="text1"/>
          <w:sz w:val="28"/>
          <w:lang w:val="en-US"/>
        </w:rPr>
        <w:t>lenght</w:t>
      </w:r>
      <w:r w:rsidRPr="00563072">
        <w:rPr>
          <w:color w:val="000000" w:themeColor="text1"/>
          <w:sz w:val="28"/>
          <w:lang w:val="en-US"/>
        </w:rPr>
        <w:t xml:space="preserve">(); </w:t>
      </w:r>
      <w:r>
        <w:rPr>
          <w:color w:val="000000" w:themeColor="text1"/>
          <w:sz w:val="28"/>
          <w:lang w:val="en-US"/>
        </w:rPr>
        <w:t>m</w:t>
      </w:r>
      <w:r w:rsidRPr="00563072">
        <w:rPr>
          <w:color w:val="000000" w:themeColor="text1"/>
          <w:sz w:val="28"/>
          <w:lang w:val="en-US"/>
        </w:rPr>
        <w:t xml:space="preserve"> = </w:t>
      </w:r>
      <w:r>
        <w:rPr>
          <w:color w:val="000000" w:themeColor="text1"/>
          <w:sz w:val="28"/>
          <w:lang w:val="en-US"/>
        </w:rPr>
        <w:t>s</w:t>
      </w:r>
      <w:r w:rsidRPr="00563072">
        <w:rPr>
          <w:color w:val="000000" w:themeColor="text1"/>
          <w:sz w:val="28"/>
          <w:lang w:val="en-US"/>
        </w:rPr>
        <w:t>2.</w:t>
      </w:r>
      <w:r>
        <w:rPr>
          <w:color w:val="000000" w:themeColor="text1"/>
          <w:sz w:val="28"/>
          <w:lang w:val="en-US"/>
        </w:rPr>
        <w:t>lenght();</w:t>
      </w:r>
      <w:r w:rsidRPr="00563072">
        <w:rPr>
          <w:color w:val="000000" w:themeColor="text1"/>
          <w:sz w:val="28"/>
          <w:lang w:val="en-US"/>
        </w:rPr>
        <w:t xml:space="preserve">  </w:t>
      </w:r>
    </w:p>
    <w:p w:rsidR="00FB3104" w:rsidRDefault="00563072" w:rsidP="00563072">
      <w:pPr>
        <w:pStyle w:val="ae"/>
        <w:spacing w:line="240" w:lineRule="auto"/>
        <w:ind w:left="284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Матричная реализация Левенштейна:</w:t>
      </w:r>
    </w:p>
    <w:p w:rsidR="00FB3104" w:rsidRP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  <w:lang w:val="en-US"/>
        </w:rPr>
      </w:pPr>
      <w:r w:rsidRPr="00FB3104">
        <w:rPr>
          <w:color w:val="000000" w:themeColor="text1"/>
          <w:sz w:val="28"/>
          <w:lang w:val="en-US"/>
        </w:rPr>
        <w:t>(</w:t>
      </w:r>
      <w:r w:rsidR="00563072">
        <w:rPr>
          <w:color w:val="000000" w:themeColor="text1"/>
          <w:sz w:val="28"/>
          <w:lang w:val="en-US"/>
        </w:rPr>
        <w:t>n</w:t>
      </w:r>
      <w:r w:rsidRPr="00FB3104">
        <w:rPr>
          <w:color w:val="000000" w:themeColor="text1"/>
          <w:sz w:val="28"/>
          <w:lang w:val="en-US"/>
        </w:rPr>
        <w:t xml:space="preserve"> + 1)</w:t>
      </w:r>
      <w:r w:rsidR="00563072" w:rsidRPr="00FB3104">
        <w:rPr>
          <w:color w:val="000000" w:themeColor="text1"/>
          <w:sz w:val="28"/>
          <w:lang w:val="en-US"/>
        </w:rPr>
        <w:t xml:space="preserve"> * </w:t>
      </w:r>
      <w:r w:rsidRPr="00FB3104">
        <w:rPr>
          <w:color w:val="000000" w:themeColor="text1"/>
          <w:sz w:val="28"/>
          <w:lang w:val="en-US"/>
        </w:rPr>
        <w:t xml:space="preserve">( </w:t>
      </w:r>
      <w:r w:rsidR="00563072">
        <w:rPr>
          <w:color w:val="000000" w:themeColor="text1"/>
          <w:sz w:val="28"/>
          <w:lang w:val="en-US"/>
        </w:rPr>
        <w:t>m</w:t>
      </w:r>
      <w:r w:rsidRPr="00FB3104">
        <w:rPr>
          <w:color w:val="000000" w:themeColor="text1"/>
          <w:sz w:val="28"/>
          <w:lang w:val="en-US"/>
        </w:rPr>
        <w:t xml:space="preserve"> + 1)</w:t>
      </w:r>
      <w:r w:rsidR="00563072" w:rsidRPr="00FB3104">
        <w:rPr>
          <w:color w:val="000000" w:themeColor="text1"/>
          <w:sz w:val="28"/>
          <w:lang w:val="en-US"/>
        </w:rPr>
        <w:t xml:space="preserve"> * </w:t>
      </w:r>
      <w:proofErr w:type="spellStart"/>
      <w:r w:rsidR="00563072">
        <w:rPr>
          <w:color w:val="000000" w:themeColor="text1"/>
          <w:sz w:val="28"/>
          <w:lang w:val="en-US"/>
        </w:rPr>
        <w:t>sizeof</w:t>
      </w:r>
      <w:proofErr w:type="spellEnd"/>
      <w:r w:rsidR="00563072" w:rsidRPr="00FB3104">
        <w:rPr>
          <w:color w:val="000000" w:themeColor="text1"/>
          <w:sz w:val="28"/>
          <w:lang w:val="en-US"/>
        </w:rPr>
        <w:t>(</w:t>
      </w:r>
      <w:proofErr w:type="spellStart"/>
      <w:r w:rsidR="00563072">
        <w:rPr>
          <w:color w:val="000000" w:themeColor="text1"/>
          <w:sz w:val="28"/>
          <w:lang w:val="en-US"/>
        </w:rPr>
        <w:t>int</w:t>
      </w:r>
      <w:proofErr w:type="spellEnd"/>
      <w:r w:rsidR="00563072" w:rsidRPr="00FB3104">
        <w:rPr>
          <w:color w:val="000000" w:themeColor="text1"/>
          <w:sz w:val="28"/>
          <w:lang w:val="en-US"/>
        </w:rPr>
        <w:t xml:space="preserve">) + </w:t>
      </w:r>
      <w:r w:rsidRPr="00FB3104">
        <w:rPr>
          <w:color w:val="000000" w:themeColor="text1"/>
          <w:sz w:val="28"/>
          <w:lang w:val="en-US"/>
        </w:rPr>
        <w:t xml:space="preserve">6 * 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 + 1 </w:t>
      </w:r>
      <w:r>
        <w:rPr>
          <w:color w:val="000000" w:themeColor="text1"/>
          <w:sz w:val="28"/>
        </w:rPr>
        <w:t>вызов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</w:rPr>
        <w:t>функции</w:t>
      </w:r>
      <w:r>
        <w:rPr>
          <w:color w:val="000000" w:themeColor="text1"/>
          <w:sz w:val="28"/>
          <w:lang w:val="en-US"/>
        </w:rPr>
        <w:t xml:space="preserve"> min()</w:t>
      </w:r>
    </w:p>
    <w:p w:rsidR="00FB3104" w:rsidRPr="00FB3104" w:rsidRDefault="00FB3104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Матричная реализация </w:t>
      </w:r>
      <w:proofErr w:type="spellStart"/>
      <w:r>
        <w:rPr>
          <w:color w:val="000000" w:themeColor="text1"/>
          <w:sz w:val="28"/>
        </w:rPr>
        <w:t>Дамерау</w:t>
      </w:r>
      <w:proofErr w:type="spellEnd"/>
      <w:r>
        <w:rPr>
          <w:color w:val="000000" w:themeColor="text1"/>
          <w:sz w:val="28"/>
        </w:rPr>
        <w:t xml:space="preserve">-Левенштейна: </w:t>
      </w:r>
    </w:p>
    <w:p w:rsid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  <w:lang w:val="en-US"/>
        </w:rPr>
      </w:pPr>
      <w:r w:rsidRPr="00FB3104">
        <w:rPr>
          <w:color w:val="000000" w:themeColor="text1"/>
          <w:sz w:val="28"/>
          <w:lang w:val="en-US"/>
        </w:rPr>
        <w:t>(</w:t>
      </w:r>
      <w:r>
        <w:rPr>
          <w:color w:val="000000" w:themeColor="text1"/>
          <w:sz w:val="28"/>
          <w:lang w:val="en-US"/>
        </w:rPr>
        <w:t>n</w:t>
      </w:r>
      <w:r w:rsidRPr="00FB3104">
        <w:rPr>
          <w:color w:val="000000" w:themeColor="text1"/>
          <w:sz w:val="28"/>
          <w:lang w:val="en-US"/>
        </w:rPr>
        <w:t xml:space="preserve"> + 1) * ( </w:t>
      </w:r>
      <w:r>
        <w:rPr>
          <w:color w:val="000000" w:themeColor="text1"/>
          <w:sz w:val="28"/>
          <w:lang w:val="en-US"/>
        </w:rPr>
        <w:t>m</w:t>
      </w:r>
      <w:r w:rsidRPr="00FB3104">
        <w:rPr>
          <w:color w:val="000000" w:themeColor="text1"/>
          <w:sz w:val="28"/>
          <w:lang w:val="en-US"/>
        </w:rPr>
        <w:t xml:space="preserve"> + 1) * </w:t>
      </w:r>
      <w:proofErr w:type="spellStart"/>
      <w:r>
        <w:rPr>
          <w:color w:val="000000" w:themeColor="text1"/>
          <w:sz w:val="28"/>
          <w:lang w:val="en-US"/>
        </w:rPr>
        <w:t>sizeof</w:t>
      </w:r>
      <w:proofErr w:type="spellEnd"/>
      <w:r w:rsidRPr="00FB3104">
        <w:rPr>
          <w:color w:val="000000" w:themeColor="text1"/>
          <w:sz w:val="28"/>
          <w:lang w:val="en-US"/>
        </w:rPr>
        <w:t>(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) + 6 * 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 + 2 </w:t>
      </w:r>
      <w:r>
        <w:rPr>
          <w:color w:val="000000" w:themeColor="text1"/>
          <w:sz w:val="28"/>
        </w:rPr>
        <w:t>вызова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</w:rPr>
        <w:t>функции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min</w:t>
      </w:r>
      <w:r w:rsidRPr="00FB3104">
        <w:rPr>
          <w:color w:val="000000" w:themeColor="text1"/>
          <w:sz w:val="28"/>
          <w:lang w:val="en-US"/>
        </w:rPr>
        <w:t>()</w:t>
      </w:r>
    </w:p>
    <w:p w:rsidR="00FB3104" w:rsidRDefault="00FB3104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Рекурсивная реализация </w:t>
      </w:r>
      <w:proofErr w:type="spellStart"/>
      <w:r>
        <w:rPr>
          <w:color w:val="000000" w:themeColor="text1"/>
          <w:sz w:val="28"/>
        </w:rPr>
        <w:t>Дамерау-Левенштрейна</w:t>
      </w:r>
      <w:proofErr w:type="spellEnd"/>
      <w:r>
        <w:rPr>
          <w:color w:val="000000" w:themeColor="text1"/>
          <w:sz w:val="28"/>
        </w:rPr>
        <w:t>:</w:t>
      </w:r>
    </w:p>
    <w:p w:rsidR="00FB3104" w:rsidRP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2 * </w:t>
      </w:r>
      <w:proofErr w:type="spellStart"/>
      <w:r>
        <w:rPr>
          <w:color w:val="000000" w:themeColor="text1"/>
          <w:sz w:val="28"/>
          <w:lang w:val="en-US"/>
        </w:rPr>
        <w:t>sizeof</w:t>
      </w:r>
      <w:proofErr w:type="spellEnd"/>
      <w:r w:rsidRPr="00FB3104">
        <w:rPr>
          <w:color w:val="000000" w:themeColor="text1"/>
          <w:sz w:val="28"/>
        </w:rPr>
        <w:t>(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</w:rPr>
        <w:t xml:space="preserve">) + 2 </w:t>
      </w:r>
      <w:r>
        <w:rPr>
          <w:color w:val="000000" w:themeColor="text1"/>
          <w:sz w:val="28"/>
        </w:rPr>
        <w:t xml:space="preserve">вызова </w:t>
      </w:r>
      <w:r>
        <w:rPr>
          <w:color w:val="000000" w:themeColor="text1"/>
          <w:sz w:val="28"/>
          <w:lang w:val="en-US"/>
        </w:rPr>
        <w:t>min</w:t>
      </w:r>
      <w:r w:rsidRPr="00FB3104">
        <w:rPr>
          <w:color w:val="000000" w:themeColor="text1"/>
          <w:sz w:val="28"/>
        </w:rPr>
        <w:t xml:space="preserve">() + </w:t>
      </w:r>
      <w:r>
        <w:rPr>
          <w:color w:val="000000" w:themeColor="text1"/>
          <w:sz w:val="28"/>
        </w:rPr>
        <w:t>4 вызова самой себя</w:t>
      </w:r>
    </w:p>
    <w:p w:rsidR="000E27E1" w:rsidRPr="00FB3104" w:rsidRDefault="000E27E1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 w:rsidRPr="00FB3104">
        <w:rPr>
          <w:color w:val="000000" w:themeColor="text1"/>
          <w:sz w:val="28"/>
        </w:rPr>
        <w:br w:type="page"/>
      </w:r>
    </w:p>
    <w:p w:rsidR="003379B6" w:rsidRDefault="003379B6" w:rsidP="008767DB">
      <w:pPr>
        <w:pStyle w:val="2"/>
        <w:numPr>
          <w:ilvl w:val="0"/>
          <w:numId w:val="33"/>
        </w:numPr>
        <w:rPr>
          <w:color w:val="000000" w:themeColor="text1"/>
          <w:sz w:val="28"/>
        </w:rPr>
      </w:pPr>
      <w:bookmarkStart w:id="20" w:name="_Toc21519584"/>
      <w:r w:rsidRPr="007C0E38">
        <w:rPr>
          <w:color w:val="000000" w:themeColor="text1"/>
          <w:sz w:val="28"/>
        </w:rPr>
        <w:lastRenderedPageBreak/>
        <w:t>Технологическая часть</w:t>
      </w:r>
      <w:bookmarkEnd w:id="18"/>
      <w:bookmarkEnd w:id="19"/>
      <w:bookmarkEnd w:id="20"/>
    </w:p>
    <w:p w:rsidR="00531F07" w:rsidRP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0E27E1" w:rsidRPr="000E27E1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1" w:name="_Toc20922494"/>
      <w:bookmarkStart w:id="22" w:name="_Toc20931601"/>
      <w:bookmarkStart w:id="23" w:name="_Toc21519585"/>
      <w:r w:rsidRPr="007C0E38">
        <w:rPr>
          <w:color w:val="000000" w:themeColor="text1"/>
          <w:sz w:val="28"/>
        </w:rPr>
        <w:t>Требования к программному обеспечению</w:t>
      </w:r>
      <w:bookmarkEnd w:id="21"/>
      <w:bookmarkEnd w:id="22"/>
      <w:bookmarkEnd w:id="23"/>
    </w:p>
    <w:p w:rsid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 xml:space="preserve">На вход подаются 2 строки, на выходе необходимо получить матрицу и 3 результата, выдаваемых матричными реализациями обоих алгоритмов и рекурсивной реализации алгоритма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</w:p>
    <w:p w:rsidR="000E27E1" w:rsidRP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>Требуется замерить время работы каждой реализации</w:t>
      </w:r>
      <w:r w:rsidRPr="000E27E1">
        <w:rPr>
          <w:sz w:val="28"/>
        </w:rPr>
        <w:t>.</w:t>
      </w: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4" w:name="_Toc20922495"/>
      <w:bookmarkStart w:id="25" w:name="_Toc20931602"/>
      <w:bookmarkStart w:id="26" w:name="_Toc21519586"/>
      <w:r w:rsidRPr="007C0E38">
        <w:rPr>
          <w:color w:val="000000" w:themeColor="text1"/>
          <w:sz w:val="28"/>
        </w:rPr>
        <w:t>Средства реализации</w:t>
      </w:r>
      <w:bookmarkEnd w:id="24"/>
      <w:bookmarkEnd w:id="25"/>
      <w:bookmarkEnd w:id="26"/>
    </w:p>
    <w:p w:rsid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 в связи с его широким функционалом и быстротой работы, а так же благодаря привычному для меня синтаксису и семантики языка</w:t>
      </w:r>
      <w:r w:rsidRPr="000E27E1">
        <w:rPr>
          <w:sz w:val="28"/>
        </w:rPr>
        <w:t>.</w:t>
      </w:r>
      <w:r>
        <w:rPr>
          <w:sz w:val="28"/>
        </w:rPr>
        <w:t xml:space="preserve">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 w:rsidRPr="000E27E1">
        <w:rPr>
          <w:sz w:val="28"/>
        </w:rPr>
        <w:t xml:space="preserve">. </w:t>
      </w:r>
      <w:r>
        <w:rPr>
          <w:sz w:val="28"/>
        </w:rPr>
        <w:t>Время работы процессора замеряется с помощью функции:</w:t>
      </w:r>
    </w:p>
    <w:p w:rsidR="000E27E1" w:rsidRDefault="001E0AD5" w:rsidP="000E27E1">
      <w:pPr>
        <w:pStyle w:val="ae"/>
        <w:ind w:left="360"/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F52A146" wp14:editId="2001F29E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635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B3104" w:rsidRPr="001E0AD5" w:rsidRDefault="00FB3104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>Листинг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SEQ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>Листинг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  <w:lang w:val="en-US"/>
                              </w:rPr>
                              <w:t>1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.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Функция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замера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27" type="#_x0000_t202" style="position:absolute;left:0;text-align:left;margin-left:13.95pt;margin-top:143.95pt;width:441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" stroked="f">
                <v:textbox style="mso-fit-shape-to-text:t" inset="0,0,0,0">
                  <w:txbxContent>
                    <w:p w:rsidR="00FB3104" w:rsidRPr="001E0AD5" w:rsidRDefault="00FB3104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>Листинг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SEQ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instrText>Листинг</w:instrTex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  <w:lang w:val="en-US"/>
                        </w:rPr>
                        <w:t>1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. </w:t>
                      </w:r>
                      <w:r w:rsidRPr="001E0AD5">
                        <w:rPr>
                          <w:color w:val="auto"/>
                          <w:sz w:val="22"/>
                        </w:rPr>
                        <w:t>Функция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замера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времени</w:t>
                      </w:r>
                    </w:p>
                  </w:txbxContent>
                </v:textbox>
              </v:shape>
            </w:pict>
          </mc:Fallback>
        </mc:AlternateContent>
      </w:r>
      <w:r w:rsidR="000E27E1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C5585D" wp14:editId="7EDBADC4">
                <wp:simplePos x="0" y="0"/>
                <wp:positionH relativeFrom="column">
                  <wp:posOffset>177165</wp:posOffset>
                </wp:positionH>
                <wp:positionV relativeFrom="paragraph">
                  <wp:posOffset>85724</wp:posOffset>
                </wp:positionV>
                <wp:extent cx="5600700" cy="16859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1685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tick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d;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b/>
                                <w:sz w:val="20"/>
                                <w:szCs w:val="20"/>
                                <w:lang w:val="en-US" w:eastAsia="ru-RU"/>
                                <w14:shadow w14:blurRad="41275" w14:dist="20320" w14:dir="18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270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asm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volatile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"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dtsc</w:t>
                            </w:r>
                            <w:proofErr w:type="spellEnd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 :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"=A" (d) );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d;</w:t>
                            </w:r>
                          </w:p>
                          <w:p w:rsidR="00FB3104" w:rsidRPr="00367F6E" w:rsidRDefault="00FB3104" w:rsidP="00CF3E8A">
                            <w:r w:rsidRPr="00367F6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8" style="position:absolute;left:0;text-align:left;margin-left:13.95pt;margin-top:6.75pt;width:441pt;height:13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" fillcolor="white [3201]" strokecolor="black [3200]" strokeweight="2pt">
                <v:textbox>
                  <w:txbxContent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tick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d;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b/>
                          <w:sz w:val="20"/>
                          <w:szCs w:val="20"/>
                          <w:lang w:val="en-US" w:eastAsia="ru-RU"/>
                          <w14:shadow w14:blurRad="41275" w14:dist="20320" w14:dir="18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1270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asm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volatile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"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dtsc</w:t>
                      </w:r>
                      <w:proofErr w:type="spellEnd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 :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"=A" (d) );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d;</w:t>
                      </w:r>
                    </w:p>
                    <w:p w:rsidR="00FB3104" w:rsidRPr="00367F6E" w:rsidRDefault="00FB3104" w:rsidP="00CF3E8A">
                      <w:r w:rsidRPr="00367F6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Pr="000E27E1" w:rsidRDefault="00CF3E8A" w:rsidP="000E27E1">
      <w:pPr>
        <w:rPr>
          <w:sz w:val="28"/>
        </w:rPr>
      </w:pPr>
    </w:p>
    <w:p w:rsidR="00D060F7" w:rsidRPr="00D060F7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7" w:name="_Toc20922496"/>
      <w:bookmarkStart w:id="28" w:name="_Toc20931603"/>
      <w:bookmarkStart w:id="29" w:name="_Toc21519587"/>
      <w:r w:rsidRPr="007C0E38">
        <w:rPr>
          <w:color w:val="000000" w:themeColor="text1"/>
          <w:sz w:val="28"/>
        </w:rPr>
        <w:lastRenderedPageBreak/>
        <w:t>Листинг кода</w:t>
      </w:r>
      <w:bookmarkEnd w:id="27"/>
      <w:bookmarkEnd w:id="28"/>
      <w:bookmarkEnd w:id="29"/>
    </w:p>
    <w:p w:rsidR="00CF3E8A" w:rsidRPr="00CF3E8A" w:rsidRDefault="001E0AD5" w:rsidP="00CF3E8A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A62B11" wp14:editId="1DCF168D">
                <wp:simplePos x="0" y="0"/>
                <wp:positionH relativeFrom="column">
                  <wp:posOffset>177165</wp:posOffset>
                </wp:positionH>
                <wp:positionV relativeFrom="paragraph">
                  <wp:posOffset>6336665</wp:posOffset>
                </wp:positionV>
                <wp:extent cx="5667375" cy="635"/>
                <wp:effectExtent l="0" t="0" r="0" b="0"/>
                <wp:wrapNone/>
                <wp:docPr id="10" name="Поле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B3104" w:rsidRPr="001E0AD5" w:rsidRDefault="00FB3104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Реализация Левенштейна с помощью матриц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0" o:spid="_x0000_s1029" type="#_x0000_t202" style="position:absolute;margin-left:13.95pt;margin-top:498.95pt;width:446.25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" stroked="f">
                <v:textbox style="mso-fit-shape-to-text:t" inset="0,0,0,0">
                  <w:txbxContent>
                    <w:p w:rsidR="00FB3104" w:rsidRPr="001E0AD5" w:rsidRDefault="00FB3104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Реализация Левенштейна с помощью матрицы</w:t>
                      </w:r>
                    </w:p>
                  </w:txbxContent>
                </v:textbox>
              </v:shape>
            </w:pict>
          </mc:Fallback>
        </mc:AlternateContent>
      </w:r>
      <w:r w:rsidR="00CF3E8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CA0DDDD" wp14:editId="326C3B6E">
                <wp:simplePos x="0" y="0"/>
                <wp:positionH relativeFrom="column">
                  <wp:posOffset>177165</wp:posOffset>
                </wp:positionH>
                <wp:positionV relativeFrom="paragraph">
                  <wp:posOffset>78740</wp:posOffset>
                </wp:positionV>
                <wp:extent cx="5667375" cy="620077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6200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)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1; i &lt; s1 + 1; i++)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0] = i;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B3104" w:rsidRPr="00367F6E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s2 + 1; j++)</w:t>
                            </w:r>
                          </w:p>
                          <w:p w:rsidR="00FB3104" w:rsidRPr="00693658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693658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0][j] = j;</w:t>
                            </w:r>
                          </w:p>
                          <w:p w:rsidR="00FB3104" w:rsidRPr="00693658" w:rsidRDefault="00FB3104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B3104" w:rsidRPr="00693658" w:rsidRDefault="00FB3104" w:rsidP="00CF3E8A">
                            <w:pP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Levenstein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1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2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 =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length(), s2.length(), matrix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0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1; i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i++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j++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i - 1] == s2[j - 1]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===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Levenstei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Matrix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===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print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atrix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atrix[s1.length()][s2.length()]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lear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matrix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</w:pPr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0" style="position:absolute;margin-left:13.95pt;margin-top:6.2pt;width:446.25pt;height:488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" fillcolor="white [3201]" strokecolor="black [3200]" strokeweight="2pt">
                <v:textbox>
                  <w:txbxContent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)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1; i &lt; s1 + 1; i++)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0] = i;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B3104" w:rsidRPr="00367F6E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s2 + 1; j++)</w:t>
                      </w:r>
                    </w:p>
                    <w:p w:rsidR="00FB3104" w:rsidRPr="00693658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693658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0][j] = j;</w:t>
                      </w:r>
                    </w:p>
                    <w:p w:rsidR="00FB3104" w:rsidRPr="00693658" w:rsidRDefault="00FB3104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B3104" w:rsidRPr="00693658" w:rsidRDefault="00FB3104" w:rsidP="00CF3E8A">
                      <w:pP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</w:pPr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Levenstein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1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2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 =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length(), s2.length(), matrix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0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1; i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i++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j++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i - 1] == s2[j - 1]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imum(matrix[i - 1][j] + 1, matrix[i][j - 1] + 1, matrix[i - 1][j - 1] + cost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===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Levenstei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Matrix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===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print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atrix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atrix[s1.length()][s2.length()]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lear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matrix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</w:pPr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Default="00CF3E8A" w:rsidP="00CF3E8A"/>
    <w:p w:rsidR="00CF3E8A" w:rsidRDefault="00CF3E8A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0E27E1" w:rsidP="00FC1E59">
      <w:pPr>
        <w:rPr>
          <w:color w:val="000000" w:themeColor="text1"/>
          <w:sz w:val="28"/>
        </w:rPr>
      </w:pPr>
      <w:bookmarkStart w:id="30" w:name="_Toc20922498"/>
      <w:bookmarkStart w:id="31" w:name="_Toc20931605"/>
      <w:r>
        <w:rPr>
          <w:color w:val="000000" w:themeColor="text1"/>
          <w:sz w:val="28"/>
        </w:rPr>
        <w:br w:type="page"/>
      </w:r>
    </w:p>
    <w:p w:rsidR="00C64CB2" w:rsidRPr="008767DB" w:rsidRDefault="001E0AD5" w:rsidP="00FC1E59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032763C" wp14:editId="5AEEDE52">
                <wp:simplePos x="0" y="0"/>
                <wp:positionH relativeFrom="column">
                  <wp:posOffset>177165</wp:posOffset>
                </wp:positionH>
                <wp:positionV relativeFrom="paragraph">
                  <wp:posOffset>4528185</wp:posOffset>
                </wp:positionV>
                <wp:extent cx="5667375" cy="635"/>
                <wp:effectExtent l="0" t="0" r="0" b="0"/>
                <wp:wrapNone/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B3104" w:rsidRPr="001E0AD5" w:rsidRDefault="00FB3104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. Реализация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 рекурсивн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3" o:spid="_x0000_s1031" type="#_x0000_t202" style="position:absolute;margin-left:13.95pt;margin-top:356.55pt;width:446.2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" stroked="f">
                <v:textbox style="mso-fit-shape-to-text:t" inset="0,0,0,0">
                  <w:txbxContent>
                    <w:p w:rsidR="00FB3104" w:rsidRPr="001E0AD5" w:rsidRDefault="00FB3104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. Реализация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 рекурсивно</w:t>
                      </w:r>
                    </w:p>
                  </w:txbxContent>
                </v:textbox>
              </v:shape>
            </w:pict>
          </mc:Fallback>
        </mc:AlternateContent>
      </w:r>
      <w:r w:rsidR="00FC1E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D3D9D1" wp14:editId="1257DB3B">
                <wp:simplePos x="0" y="0"/>
                <wp:positionH relativeFrom="column">
                  <wp:posOffset>177165</wp:posOffset>
                </wp:positionH>
                <wp:positionV relativeFrom="paragraph">
                  <wp:posOffset>80010</wp:posOffset>
                </wp:positionV>
                <wp:extent cx="5667375" cy="4391025"/>
                <wp:effectExtent l="0" t="0" r="28575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391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.length() == 0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2.length() == 0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1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s1.length() - 1] == s2[s2.length() - 1]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inimum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s1.substr(0, s1.length() - 1), s2) + 1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, s2.substr(0, s2.length() - 1)) + 1,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substr(0, s1.length() - 1), s2.substr(0, s2.length() - 1)) + cost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(s1.length() &gt; 1 &amp;&amp; s2.length() &gt; 1) &amp;&amp; s1[s1.length() - 1] == s2[s2.length() - 2]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&amp;&amp;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2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2.length() - 1] == s1[s1.length() - 2])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sul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__min(result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.substr(0, s1.length() - 2), s2.substr(0, s2.length() - 2)) + cost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unsigned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2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=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1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2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FB3104" w:rsidRPr="00FB3104" w:rsidRDefault="00FB3104" w:rsidP="00FB3104"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2" style="position:absolute;margin-left:13.95pt;margin-top:6.3pt;width:446.25pt;height:345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" fillcolor="white [3201]" strokecolor="black [3200]" strokeweight="2pt">
                <v:textbox>
                  <w:txbxContent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.length() == 0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2.length() == 0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1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s1.length() - 1] == s2[s2.length() - 1]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inimum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s1.substr(0, s1.length() - 1), s2) + 1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, s2.substr(0, s2.length() - 1)) + 1,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substr(0, s1.length() - 1), s2.substr(0, s2.length() - 1)) + cost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(s1.length() &gt; 1 &amp;&amp; s2.length() &gt; 1) &amp;&amp; s1[s1.length() - 1] == s2[s2.length() - 2]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&amp;&amp;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2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2.length() - 1] == s1[s1.length() - 2])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sul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__min(result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.substr(0, s1.length() - 2), s2.substr(0, s2.length() - 2)) + cost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unsigned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2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=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1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2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FB3104" w:rsidRPr="00FB3104" w:rsidRDefault="00FB3104" w:rsidP="00FB3104"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Pr="00C64CB2" w:rsidRDefault="00C64CB2" w:rsidP="00FC1E59">
      <w:pPr>
        <w:rPr>
          <w:color w:val="000000" w:themeColor="text1"/>
          <w:sz w:val="28"/>
        </w:rPr>
      </w:pPr>
    </w:p>
    <w:p w:rsidR="00FC1E59" w:rsidRDefault="00FC1E59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C64CB2" w:rsidRDefault="00C64CB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C64CB2" w:rsidRDefault="001E0AD5" w:rsidP="00C64CB2">
      <w:pPr>
        <w:pStyle w:val="ae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F53EAA3" wp14:editId="715D290F">
                <wp:simplePos x="0" y="0"/>
                <wp:positionH relativeFrom="column">
                  <wp:posOffset>177165</wp:posOffset>
                </wp:positionH>
                <wp:positionV relativeFrom="paragraph">
                  <wp:posOffset>5309235</wp:posOffset>
                </wp:positionV>
                <wp:extent cx="5600700" cy="635"/>
                <wp:effectExtent l="0" t="0" r="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B3104" w:rsidRPr="001E0AD5" w:rsidRDefault="00FB3104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Р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е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ализация алгоритма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4" o:spid="_x0000_s1033" type="#_x0000_t202" style="position:absolute;left:0;text-align:left;margin-left:13.95pt;margin-top:418.05pt;width:441pt;height: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" stroked="f">
                <v:textbox style="mso-fit-shape-to-text:t" inset="0,0,0,0">
                  <w:txbxContent>
                    <w:p w:rsidR="00FB3104" w:rsidRPr="001E0AD5" w:rsidRDefault="00FB3104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Р</w:t>
                      </w:r>
                      <w:r>
                        <w:rPr>
                          <w:color w:val="auto"/>
                          <w:sz w:val="22"/>
                        </w:rPr>
                        <w:t>е</w:t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ализация алгоритма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</w:t>
                      </w:r>
                    </w:p>
                  </w:txbxContent>
                </v:textbox>
              </v:shape>
            </w:pict>
          </mc:Fallback>
        </mc:AlternateContent>
      </w:r>
      <w:r w:rsidR="00C64CB2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FD06FB" wp14:editId="0F019FA2">
                <wp:simplePos x="0" y="0"/>
                <wp:positionH relativeFrom="column">
                  <wp:posOffset>177165</wp:posOffset>
                </wp:positionH>
                <wp:positionV relativeFrom="paragraph">
                  <wp:posOffset>89535</wp:posOffset>
                </wp:positionV>
                <wp:extent cx="5600700" cy="516255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5162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instein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1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2.length(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 =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length(), s2.length(), matrix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1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1; i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i++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j++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i - 1] == s2[j - 1]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i &gt; 1 &amp;&amp; j &gt; 1) &amp;&amp; s1[i - 1] == s2[j - 2] &amp;&amp; s2[j - 1] == s1[i - 2])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__min(matrix[i][j], matrix[i - 2][j - 2] + cost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atrix[s1.length()][s2.length()]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lear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matrix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FB3104" w:rsidRPr="00FB3104" w:rsidRDefault="00FB3104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;</w:t>
                            </w:r>
                          </w:p>
                          <w:p w:rsidR="00FB3104" w:rsidRPr="00FB3104" w:rsidRDefault="00FB3104" w:rsidP="00FB3104">
                            <w:pPr>
                              <w:ind w:left="360"/>
                            </w:pPr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4" style="position:absolute;left:0;text-align:left;margin-left:13.95pt;margin-top:7.05pt;width:441pt;height:40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" fillcolor="white [3201]" strokecolor="black [3200]" strokeweight="2pt">
                <v:textbox>
                  <w:txbxContent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instein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1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2.length(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 =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length(), s2.length(), matrix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1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1; i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i++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j++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i - 1] == s2[j - 1]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imum(matrix[i - 1][j] + 1, matrix[i][j - 1] + 1, matrix[i - 1][j - 1] + cost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i &gt; 1 &amp;&amp; j &gt; 1) &amp;&amp; s1[i - 1] == s2[j - 2] &amp;&amp; s2[j - 1] == s1[i - 2])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__min(matrix[i][j], matrix[i - 2][j - 2] + cost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atrix[s1.length()][s2.length()]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lear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matrix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FB3104" w:rsidRPr="00FB3104" w:rsidRDefault="00FB3104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;</w:t>
                      </w:r>
                    </w:p>
                    <w:p w:rsidR="00FB3104" w:rsidRPr="00FB3104" w:rsidRDefault="00FB3104" w:rsidP="00FB3104">
                      <w:pPr>
                        <w:ind w:left="360"/>
                      </w:pPr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563072">
      <w:pPr>
        <w:pStyle w:val="3"/>
        <w:rPr>
          <w:color w:val="000000" w:themeColor="text1"/>
          <w:sz w:val="28"/>
        </w:rPr>
      </w:pPr>
    </w:p>
    <w:p w:rsidR="00D060F7" w:rsidRPr="00D060F7" w:rsidRDefault="00D060F7" w:rsidP="00D060F7">
      <w:pPr>
        <w:pStyle w:val="3"/>
        <w:numPr>
          <w:ilvl w:val="1"/>
          <w:numId w:val="24"/>
        </w:numPr>
        <w:rPr>
          <w:color w:val="000000" w:themeColor="text1"/>
          <w:sz w:val="28"/>
        </w:rPr>
      </w:pPr>
      <w:bookmarkStart w:id="32" w:name="_Toc21519588"/>
      <w:r>
        <w:rPr>
          <w:color w:val="000000" w:themeColor="text1"/>
          <w:sz w:val="28"/>
        </w:rPr>
        <w:t>Описание тестирования</w:t>
      </w:r>
      <w:bookmarkEnd w:id="32"/>
    </w:p>
    <w:p w:rsidR="00D060F7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Тестирование будет проведено на следующих примерах, включая пустые строки и строки, содержащие пробелы:</w:t>
      </w:r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1) Развлечения, Увлечение</w:t>
      </w:r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2) Скат, Кот</w:t>
      </w:r>
    </w:p>
    <w:p w:rsidR="00304639" w:rsidRP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3) </w:t>
      </w:r>
      <w:r w:rsidRPr="00304639">
        <w:rPr>
          <w:color w:val="000000" w:themeColor="text1"/>
          <w:sz w:val="28"/>
        </w:rPr>
        <w:t xml:space="preserve"> “ “, “ “</w:t>
      </w:r>
    </w:p>
    <w:p w:rsidR="00563072" w:rsidRPr="00367F6E" w:rsidRDefault="00304639" w:rsidP="00563072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4)</w:t>
      </w:r>
      <w:r w:rsidRPr="00304639">
        <w:rPr>
          <w:color w:val="000000" w:themeColor="text1"/>
          <w:sz w:val="28"/>
        </w:rPr>
        <w:t xml:space="preserve"> “ “, “ “</w:t>
      </w:r>
      <w:r>
        <w:rPr>
          <w:color w:val="000000" w:themeColor="text1"/>
          <w:sz w:val="28"/>
        </w:rPr>
        <w:br/>
        <w:t>5)</w:t>
      </w:r>
      <w:r w:rsidRPr="00304639">
        <w:rPr>
          <w:color w:val="000000" w:themeColor="text1"/>
          <w:sz w:val="28"/>
        </w:rPr>
        <w:t xml:space="preserve"> “</w:t>
      </w:r>
      <w:proofErr w:type="spellStart"/>
      <w:r>
        <w:rPr>
          <w:color w:val="000000" w:themeColor="text1"/>
          <w:sz w:val="28"/>
          <w:lang w:val="en-US"/>
        </w:rPr>
        <w:t>Darek</w:t>
      </w:r>
      <w:proofErr w:type="spellEnd"/>
      <w:r w:rsidRPr="00304639">
        <w:rPr>
          <w:color w:val="000000" w:themeColor="text1"/>
          <w:sz w:val="28"/>
        </w:rPr>
        <w:t>”, “ “</w:t>
      </w:r>
    </w:p>
    <w:p w:rsidR="003379B6" w:rsidRDefault="003379B6" w:rsidP="008767DB">
      <w:pPr>
        <w:pStyle w:val="2"/>
        <w:numPr>
          <w:ilvl w:val="0"/>
          <w:numId w:val="33"/>
        </w:numPr>
        <w:rPr>
          <w:color w:val="000000" w:themeColor="text1"/>
          <w:sz w:val="28"/>
        </w:rPr>
      </w:pPr>
      <w:bookmarkStart w:id="33" w:name="_Toc21519589"/>
      <w:r w:rsidRPr="007C0E38">
        <w:rPr>
          <w:color w:val="000000" w:themeColor="text1"/>
          <w:sz w:val="28"/>
        </w:rPr>
        <w:lastRenderedPageBreak/>
        <w:t>Экспериментальная часть</w:t>
      </w:r>
      <w:bookmarkEnd w:id="30"/>
      <w:bookmarkEnd w:id="31"/>
      <w:bookmarkEnd w:id="33"/>
    </w:p>
    <w:p w:rsidR="00C64CB2" w:rsidRPr="00C64CB2" w:rsidRDefault="00C64CB2" w:rsidP="00C64CB2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887AD4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34" w:name="_Toc20922499"/>
      <w:bookmarkStart w:id="35" w:name="_Toc20931606"/>
      <w:bookmarkStart w:id="36" w:name="_Toc21519590"/>
      <w:r w:rsidRPr="007C0E38">
        <w:rPr>
          <w:color w:val="000000" w:themeColor="text1"/>
          <w:sz w:val="28"/>
        </w:rPr>
        <w:t>Примеры работы</w:t>
      </w:r>
      <w:bookmarkEnd w:id="34"/>
      <w:bookmarkEnd w:id="35"/>
      <w:bookmarkEnd w:id="36"/>
    </w:p>
    <w:p w:rsidR="001E0AD5" w:rsidRDefault="00E8779F" w:rsidP="001E0AD5">
      <w:pPr>
        <w:keepNext/>
      </w:pPr>
      <w:r>
        <w:rPr>
          <w:noProof/>
          <w:lang w:eastAsia="ru-RU"/>
        </w:rPr>
        <w:drawing>
          <wp:inline distT="0" distB="0" distL="0" distR="0" wp14:anchorId="2DD92D53" wp14:editId="7FACA16A">
            <wp:extent cx="5940425" cy="4702555"/>
            <wp:effectExtent l="0" t="0" r="3175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CB2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1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Пример работы на словах «скат» и «кот»</w:t>
      </w:r>
    </w:p>
    <w:p w:rsidR="001E0AD5" w:rsidRDefault="00E8779F" w:rsidP="0061665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B95EAA" wp14:editId="0E715CAE">
            <wp:extent cx="5940425" cy="4962514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79F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2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Пример различия работы двух алгоритмов</w:t>
      </w:r>
      <w:r>
        <w:rPr>
          <w:color w:val="auto"/>
          <w:sz w:val="22"/>
        </w:rPr>
        <w:t xml:space="preserve">  (Пользователь напечатал одну букву раньше другой)</w:t>
      </w:r>
    </w:p>
    <w:p w:rsidR="00C64CB2" w:rsidRDefault="00C64CB2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Pr="00C64CB2" w:rsidRDefault="00D060F7" w:rsidP="00C64CB2"/>
    <w:p w:rsidR="00D060F7" w:rsidRPr="00D060F7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37" w:name="_Toc20922500"/>
      <w:bookmarkStart w:id="38" w:name="_Toc20931607"/>
      <w:bookmarkStart w:id="39" w:name="_Toc21519591"/>
      <w:r w:rsidRPr="007C0E38">
        <w:rPr>
          <w:color w:val="000000" w:themeColor="text1"/>
          <w:sz w:val="28"/>
        </w:rPr>
        <w:t>Результаты тестирования</w:t>
      </w:r>
      <w:bookmarkEnd w:id="37"/>
      <w:bookmarkEnd w:id="38"/>
      <w:bookmarkEnd w:id="39"/>
    </w:p>
    <w:p w:rsidR="00D060F7" w:rsidRPr="00D060F7" w:rsidRDefault="001E0AD5" w:rsidP="00D060F7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DFD262D" wp14:editId="63AE5134">
                <wp:simplePos x="0" y="0"/>
                <wp:positionH relativeFrom="column">
                  <wp:posOffset>177165</wp:posOffset>
                </wp:positionH>
                <wp:positionV relativeFrom="paragraph">
                  <wp:posOffset>2632075</wp:posOffset>
                </wp:positionV>
                <wp:extent cx="5600700" cy="635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B3104" w:rsidRPr="001E0AD5" w:rsidRDefault="00FB3104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Pr="001E0AD5">
                              <w:rPr>
                                <w:noProof/>
                                <w:color w:val="auto"/>
                                <w:sz w:val="22"/>
                              </w:rPr>
                              <w:t>5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Функция тестир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5" o:spid="_x0000_s1035" type="#_x0000_t202" style="position:absolute;margin-left:13.95pt;margin-top:207.25pt;width:441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" stroked="f">
                <v:textbox style="mso-fit-shape-to-text:t" inset="0,0,0,0">
                  <w:txbxContent>
                    <w:p w:rsidR="00FB3104" w:rsidRPr="001E0AD5" w:rsidRDefault="00FB3104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Pr="001E0AD5">
                        <w:rPr>
                          <w:noProof/>
                          <w:color w:val="auto"/>
                          <w:sz w:val="22"/>
                        </w:rPr>
                        <w:t>5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Функция тестирования</w:t>
                      </w:r>
                    </w:p>
                  </w:txbxContent>
                </v:textbox>
              </v:shape>
            </w:pict>
          </mc:Fallback>
        </mc:AlternateContent>
      </w:r>
      <w:r w:rsidR="00D060F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16E3552" wp14:editId="6C00672C">
                <wp:simplePos x="0" y="0"/>
                <wp:positionH relativeFrom="column">
                  <wp:posOffset>177165</wp:posOffset>
                </wp:positionH>
                <wp:positionV relativeFrom="paragraph">
                  <wp:posOffset>88900</wp:posOffset>
                </wp:positionV>
                <wp:extent cx="5600700" cy="2486025"/>
                <wp:effectExtent l="0" t="0" r="19050" b="2857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2486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ainTes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string strings[10] = {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azvlecheniya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vlechenie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ka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o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" ", " 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rek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", "", ""}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curs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atrix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evenstei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(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strings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);</w:t>
                            </w:r>
                          </w:p>
                          <w:p w:rsidR="00FB3104" w:rsidRPr="00693658" w:rsidRDefault="00FB3104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0;</w:t>
                            </w:r>
                          </w:p>
                          <w:p w:rsidR="00FB3104" w:rsidRPr="00693658" w:rsidRDefault="00FB3104" w:rsidP="00D060F7"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6" style="position:absolute;margin-left:13.95pt;margin-top:7pt;width:441pt;height:195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" fillcolor="white [3201]" strokecolor="black [3200]" strokeweight="2pt">
                <v:textbox>
                  <w:txbxContent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ainTes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string strings[10] = {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azvlecheniya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vlechenie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ka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o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" ", " 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rek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", "", ""}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curs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atrix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evenstei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(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strings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);</w:t>
                      </w:r>
                    </w:p>
                    <w:p w:rsidR="00FB3104" w:rsidRPr="00693658" w:rsidRDefault="00FB3104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0;</w:t>
                      </w:r>
                    </w:p>
                    <w:p w:rsidR="00FB3104" w:rsidRPr="00693658" w:rsidRDefault="00FB3104" w:rsidP="00D060F7"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1E0AD5" w:rsidRDefault="00304639" w:rsidP="0061665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8301C3" wp14:editId="4AE77C91">
            <wp:extent cx="5076825" cy="50387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658" w:rsidRPr="00616651" w:rsidRDefault="001E0AD5" w:rsidP="00616651">
      <w:pPr>
        <w:pStyle w:val="af0"/>
        <w:jc w:val="center"/>
        <w:rPr>
          <w:b w:val="0"/>
          <w:i/>
          <w:color w:val="auto"/>
          <w:sz w:val="22"/>
        </w:rPr>
      </w:pPr>
      <w:r w:rsidRPr="000B13C9">
        <w:rPr>
          <w:b w:val="0"/>
          <w:i/>
          <w:color w:val="auto"/>
          <w:sz w:val="22"/>
        </w:rPr>
        <w:t xml:space="preserve">Скриншот </w:t>
      </w:r>
      <w:r w:rsidRPr="000B13C9">
        <w:rPr>
          <w:b w:val="0"/>
          <w:i/>
          <w:color w:val="auto"/>
          <w:sz w:val="22"/>
        </w:rPr>
        <w:fldChar w:fldCharType="begin"/>
      </w:r>
      <w:r w:rsidRPr="000B13C9">
        <w:rPr>
          <w:b w:val="0"/>
          <w:i/>
          <w:color w:val="auto"/>
          <w:sz w:val="22"/>
        </w:rPr>
        <w:instrText xml:space="preserve"> SEQ Скриншот \* ARABIC </w:instrText>
      </w:r>
      <w:r w:rsidRPr="000B13C9">
        <w:rPr>
          <w:b w:val="0"/>
          <w:i/>
          <w:color w:val="auto"/>
          <w:sz w:val="22"/>
        </w:rPr>
        <w:fldChar w:fldCharType="separate"/>
      </w:r>
      <w:r w:rsidRPr="000B13C9">
        <w:rPr>
          <w:b w:val="0"/>
          <w:i/>
          <w:noProof/>
          <w:color w:val="auto"/>
          <w:sz w:val="22"/>
        </w:rPr>
        <w:t>3</w:t>
      </w:r>
      <w:r w:rsidRPr="000B13C9">
        <w:rPr>
          <w:b w:val="0"/>
          <w:i/>
          <w:color w:val="auto"/>
          <w:sz w:val="22"/>
        </w:rPr>
        <w:fldChar w:fldCharType="end"/>
      </w:r>
      <w:r w:rsidRPr="000B13C9">
        <w:rPr>
          <w:b w:val="0"/>
          <w:i/>
          <w:color w:val="auto"/>
          <w:sz w:val="22"/>
        </w:rPr>
        <w:t>. Результат тестировани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2268"/>
        <w:gridCol w:w="2268"/>
        <w:gridCol w:w="2233"/>
      </w:tblGrid>
      <w:tr w:rsidR="000B13C9" w:rsidTr="000B13C9">
        <w:tc>
          <w:tcPr>
            <w:tcW w:w="675" w:type="dxa"/>
          </w:tcPr>
          <w:p w:rsidR="000B13C9" w:rsidRPr="000B13C9" w:rsidRDefault="000B13C9" w:rsidP="000B13C9">
            <w:pPr>
              <w:jc w:val="center"/>
            </w:pPr>
            <w:r>
              <w:lastRenderedPageBreak/>
              <w:t>№</w:t>
            </w:r>
          </w:p>
        </w:tc>
        <w:tc>
          <w:tcPr>
            <w:tcW w:w="2127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Ожидаемый результат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Полученный результат</w:t>
            </w:r>
          </w:p>
        </w:tc>
      </w:tr>
      <w:tr w:rsidR="000B13C9" w:rsidTr="000B13C9">
        <w:trPr>
          <w:trHeight w:val="481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1</w:t>
            </w:r>
          </w:p>
        </w:tc>
        <w:tc>
          <w:tcPr>
            <w:tcW w:w="2127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18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2</w:t>
            </w:r>
          </w:p>
        </w:tc>
        <w:tc>
          <w:tcPr>
            <w:tcW w:w="2127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rek</w:t>
            </w:r>
            <w:proofErr w:type="spellEnd"/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 5, 5</w:t>
            </w:r>
          </w:p>
        </w:tc>
        <w:tc>
          <w:tcPr>
            <w:tcW w:w="2233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 5, 5</w:t>
            </w:r>
          </w:p>
        </w:tc>
      </w:tr>
      <w:tr w:rsidR="000B13C9" w:rsidTr="000B13C9">
        <w:trPr>
          <w:trHeight w:val="409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3</w:t>
            </w:r>
          </w:p>
        </w:tc>
        <w:tc>
          <w:tcPr>
            <w:tcW w:w="2127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rek</w:t>
            </w:r>
            <w:proofErr w:type="spellEnd"/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5, 5, 5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5, 5, 5</w:t>
            </w:r>
          </w:p>
        </w:tc>
      </w:tr>
      <w:tr w:rsidR="000B13C9" w:rsidTr="000B13C9">
        <w:trPr>
          <w:trHeight w:val="429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4</w:t>
            </w:r>
          </w:p>
        </w:tc>
        <w:tc>
          <w:tcPr>
            <w:tcW w:w="2127" w:type="dxa"/>
          </w:tcPr>
          <w:p w:rsidR="000B13C9" w:rsidRDefault="000B13C9" w:rsidP="000B13C9">
            <w:pPr>
              <w:jc w:val="center"/>
            </w:pPr>
            <w:r>
              <w:t>Пробел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 xml:space="preserve">Пробел 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07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5</w:t>
            </w:r>
          </w:p>
        </w:tc>
        <w:tc>
          <w:tcPr>
            <w:tcW w:w="2127" w:type="dxa"/>
          </w:tcPr>
          <w:p w:rsidR="000B13C9" w:rsidRDefault="00616651" w:rsidP="000B13C9">
            <w:pPr>
              <w:jc w:val="center"/>
            </w:pPr>
            <w:r>
              <w:t>Молот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Молот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00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6</w:t>
            </w:r>
          </w:p>
        </w:tc>
        <w:tc>
          <w:tcPr>
            <w:tcW w:w="2127" w:type="dxa"/>
          </w:tcPr>
          <w:p w:rsidR="000B13C9" w:rsidRDefault="00616651" w:rsidP="000B13C9">
            <w:pPr>
              <w:jc w:val="center"/>
            </w:pPr>
            <w:r>
              <w:t xml:space="preserve">Спектр 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proofErr w:type="spellStart"/>
            <w:r>
              <w:t>Спеткр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2, 1, 1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2, 1, 1</w:t>
            </w:r>
          </w:p>
        </w:tc>
      </w:tr>
      <w:tr w:rsidR="000B13C9" w:rsidTr="000B13C9">
        <w:trPr>
          <w:trHeight w:val="433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7</w:t>
            </w:r>
          </w:p>
        </w:tc>
        <w:tc>
          <w:tcPr>
            <w:tcW w:w="2127" w:type="dxa"/>
          </w:tcPr>
          <w:p w:rsidR="000B13C9" w:rsidRDefault="00616651" w:rsidP="000B13C9">
            <w:pPr>
              <w:jc w:val="center"/>
            </w:pPr>
            <w:proofErr w:type="spellStart"/>
            <w:r>
              <w:t>Спект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Спектр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</w:tr>
      <w:tr w:rsidR="000B13C9" w:rsidTr="000B13C9">
        <w:trPr>
          <w:trHeight w:val="411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8</w:t>
            </w:r>
          </w:p>
        </w:tc>
        <w:tc>
          <w:tcPr>
            <w:tcW w:w="2127" w:type="dxa"/>
          </w:tcPr>
          <w:p w:rsidR="000B13C9" w:rsidRDefault="00616651" w:rsidP="000B13C9">
            <w:pPr>
              <w:jc w:val="center"/>
            </w:pPr>
            <w:r>
              <w:t>Спектр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proofErr w:type="spellStart"/>
            <w:r>
              <w:t>Сбектр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0B13C9" w:rsidRDefault="00616651" w:rsidP="00616651">
            <w:pPr>
              <w:keepNext/>
              <w:jc w:val="center"/>
            </w:pPr>
            <w:r>
              <w:t>1, 1, 1</w:t>
            </w:r>
          </w:p>
        </w:tc>
      </w:tr>
      <w:tr w:rsidR="00616651" w:rsidTr="000B13C9">
        <w:trPr>
          <w:trHeight w:val="411"/>
        </w:trPr>
        <w:tc>
          <w:tcPr>
            <w:tcW w:w="675" w:type="dxa"/>
          </w:tcPr>
          <w:p w:rsidR="00616651" w:rsidRDefault="00616651" w:rsidP="000B13C9">
            <w:pPr>
              <w:jc w:val="center"/>
            </w:pPr>
            <w:r>
              <w:t>9</w:t>
            </w:r>
          </w:p>
        </w:tc>
        <w:tc>
          <w:tcPr>
            <w:tcW w:w="2127" w:type="dxa"/>
          </w:tcPr>
          <w:p w:rsidR="00616651" w:rsidRDefault="00616651" w:rsidP="000B13C9">
            <w:pPr>
              <w:jc w:val="center"/>
            </w:pPr>
            <w:r>
              <w:t>Спектр</w:t>
            </w:r>
          </w:p>
        </w:tc>
        <w:tc>
          <w:tcPr>
            <w:tcW w:w="2268" w:type="dxa"/>
          </w:tcPr>
          <w:p w:rsidR="00616651" w:rsidRDefault="00616651" w:rsidP="000B13C9">
            <w:pPr>
              <w:jc w:val="center"/>
            </w:pPr>
            <w:proofErr w:type="spellStart"/>
            <w:r>
              <w:t>Спект</w:t>
            </w:r>
            <w:proofErr w:type="spellEnd"/>
          </w:p>
        </w:tc>
        <w:tc>
          <w:tcPr>
            <w:tcW w:w="2268" w:type="dxa"/>
          </w:tcPr>
          <w:p w:rsidR="00616651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616651" w:rsidRDefault="00616651" w:rsidP="00616651">
            <w:pPr>
              <w:keepNext/>
              <w:jc w:val="center"/>
            </w:pPr>
            <w:r>
              <w:t>1, 1, 1</w:t>
            </w:r>
          </w:p>
        </w:tc>
      </w:tr>
    </w:tbl>
    <w:p w:rsidR="000B13C9" w:rsidRPr="00616651" w:rsidRDefault="00616651" w:rsidP="00616651">
      <w:pPr>
        <w:pStyle w:val="af0"/>
        <w:jc w:val="center"/>
        <w:rPr>
          <w:b w:val="0"/>
          <w:i/>
          <w:color w:val="auto"/>
          <w:sz w:val="22"/>
        </w:rPr>
      </w:pPr>
      <w:r w:rsidRPr="00616651">
        <w:rPr>
          <w:b w:val="0"/>
          <w:i/>
          <w:color w:val="auto"/>
          <w:sz w:val="22"/>
        </w:rPr>
        <w:t xml:space="preserve">Таблица </w:t>
      </w:r>
      <w:r w:rsidRPr="00616651">
        <w:rPr>
          <w:b w:val="0"/>
          <w:i/>
          <w:color w:val="auto"/>
          <w:sz w:val="22"/>
        </w:rPr>
        <w:fldChar w:fldCharType="begin"/>
      </w:r>
      <w:r w:rsidRPr="00616651">
        <w:rPr>
          <w:b w:val="0"/>
          <w:i/>
          <w:color w:val="auto"/>
          <w:sz w:val="22"/>
        </w:rPr>
        <w:instrText xml:space="preserve"> SEQ Таблица \* ARABIC </w:instrText>
      </w:r>
      <w:r w:rsidRPr="00616651">
        <w:rPr>
          <w:b w:val="0"/>
          <w:i/>
          <w:color w:val="auto"/>
          <w:sz w:val="22"/>
        </w:rPr>
        <w:fldChar w:fldCharType="separate"/>
      </w:r>
      <w:r w:rsidRPr="00616651">
        <w:rPr>
          <w:b w:val="0"/>
          <w:i/>
          <w:noProof/>
          <w:color w:val="auto"/>
          <w:sz w:val="22"/>
        </w:rPr>
        <w:t>1</w:t>
      </w:r>
      <w:r w:rsidRPr="00616651">
        <w:rPr>
          <w:b w:val="0"/>
          <w:i/>
          <w:color w:val="auto"/>
          <w:sz w:val="22"/>
        </w:rPr>
        <w:fldChar w:fldCharType="end"/>
      </w:r>
      <w:r w:rsidRPr="00616651">
        <w:rPr>
          <w:b w:val="0"/>
          <w:i/>
          <w:color w:val="auto"/>
          <w:sz w:val="22"/>
        </w:rPr>
        <w:t>. Результаты тестирования</w:t>
      </w:r>
    </w:p>
    <w:p w:rsidR="000B13C9" w:rsidRPr="00563072" w:rsidRDefault="00616651" w:rsidP="00E8779F">
      <w:pPr>
        <w:rPr>
          <w:sz w:val="28"/>
        </w:rPr>
      </w:pPr>
      <w:r w:rsidRPr="00563072">
        <w:rPr>
          <w:sz w:val="28"/>
        </w:rPr>
        <w:t xml:space="preserve">В таблице 1 в столбцах результатов указаны 3 значения через запятую, соответствующие реализациям алгоритмов Левенштейна, </w:t>
      </w:r>
      <w:proofErr w:type="spellStart"/>
      <w:r w:rsidRPr="00563072">
        <w:rPr>
          <w:sz w:val="28"/>
        </w:rPr>
        <w:t>Дамерау</w:t>
      </w:r>
      <w:proofErr w:type="spellEnd"/>
      <w:r w:rsidRPr="00563072">
        <w:rPr>
          <w:sz w:val="28"/>
        </w:rPr>
        <w:t xml:space="preserve">-Левенштейна и рекурсивного алгоритма </w:t>
      </w:r>
      <w:proofErr w:type="spellStart"/>
      <w:r w:rsidRPr="00563072">
        <w:rPr>
          <w:sz w:val="28"/>
        </w:rPr>
        <w:t>Дамерау-Левенштрейна</w:t>
      </w:r>
      <w:proofErr w:type="spellEnd"/>
      <w:r w:rsidRPr="00563072">
        <w:rPr>
          <w:sz w:val="28"/>
        </w:rPr>
        <w:t>.</w:t>
      </w:r>
      <w:r w:rsidR="00563072" w:rsidRPr="00563072">
        <w:rPr>
          <w:sz w:val="28"/>
        </w:rPr>
        <w:t xml:space="preserve"> Во время тестирования программа корректно сработала на ввод пустых строк и строк содержащие одинаковые символы, а так же на операции удалени</w:t>
      </w:r>
      <w:proofErr w:type="gramStart"/>
      <w:r w:rsidR="00563072" w:rsidRPr="00563072">
        <w:rPr>
          <w:sz w:val="28"/>
        </w:rPr>
        <w:t>я(</w:t>
      </w:r>
      <w:proofErr w:type="gramEnd"/>
      <w:r w:rsidR="00563072" w:rsidRPr="00563072">
        <w:rPr>
          <w:sz w:val="28"/>
        </w:rPr>
        <w:t>«Спектр», «</w:t>
      </w:r>
      <w:proofErr w:type="spellStart"/>
      <w:r w:rsidR="00563072" w:rsidRPr="00563072">
        <w:rPr>
          <w:sz w:val="28"/>
        </w:rPr>
        <w:t>Спект</w:t>
      </w:r>
      <w:proofErr w:type="spellEnd"/>
      <w:r w:rsidR="00563072" w:rsidRPr="00563072">
        <w:rPr>
          <w:sz w:val="28"/>
        </w:rPr>
        <w:t>»),  добавлении(«</w:t>
      </w:r>
      <w:proofErr w:type="spellStart"/>
      <w:r w:rsidR="00563072" w:rsidRPr="00563072">
        <w:rPr>
          <w:sz w:val="28"/>
        </w:rPr>
        <w:t>Спект</w:t>
      </w:r>
      <w:proofErr w:type="spellEnd"/>
      <w:r w:rsidR="00563072" w:rsidRPr="00563072">
        <w:rPr>
          <w:sz w:val="28"/>
        </w:rPr>
        <w:t>», «Спектр»), замены(«Спектр», «</w:t>
      </w:r>
      <w:proofErr w:type="spellStart"/>
      <w:r w:rsidR="00563072" w:rsidRPr="00563072">
        <w:rPr>
          <w:sz w:val="28"/>
        </w:rPr>
        <w:t>Сбектр</w:t>
      </w:r>
      <w:proofErr w:type="spellEnd"/>
      <w:r w:rsidR="00563072" w:rsidRPr="00563072">
        <w:rPr>
          <w:sz w:val="28"/>
        </w:rPr>
        <w:t>») и операции перестановки («Спектр», «</w:t>
      </w:r>
      <w:proofErr w:type="spellStart"/>
      <w:r w:rsidR="00563072" w:rsidRPr="00563072">
        <w:rPr>
          <w:sz w:val="28"/>
        </w:rPr>
        <w:t>Спеткр</w:t>
      </w:r>
      <w:proofErr w:type="spellEnd"/>
      <w:r w:rsidR="00563072" w:rsidRPr="00563072">
        <w:rPr>
          <w:sz w:val="28"/>
        </w:rPr>
        <w:t>»).</w:t>
      </w: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40" w:name="_Toc20922501"/>
      <w:bookmarkStart w:id="41" w:name="_Toc20931608"/>
      <w:bookmarkStart w:id="42" w:name="_Toc21519592"/>
      <w:r w:rsidRPr="00D060F7">
        <w:rPr>
          <w:color w:val="000000" w:themeColor="text1"/>
          <w:sz w:val="28"/>
        </w:rPr>
        <w:t>Постановка эксперимен</w:t>
      </w:r>
      <w:r w:rsidR="00887AD4" w:rsidRPr="00D060F7">
        <w:rPr>
          <w:color w:val="000000" w:themeColor="text1"/>
          <w:sz w:val="28"/>
        </w:rPr>
        <w:t>та по замеру времени [и памяти]</w:t>
      </w:r>
      <w:bookmarkEnd w:id="40"/>
      <w:bookmarkEnd w:id="41"/>
      <w:bookmarkEnd w:id="42"/>
    </w:p>
    <w:p w:rsidR="00304639" w:rsidRDefault="00304639" w:rsidP="00304639"/>
    <w:p w:rsidR="009B5FDA" w:rsidRPr="00563072" w:rsidRDefault="009B5FDA" w:rsidP="009B5FDA">
      <w:pPr>
        <w:ind w:left="360"/>
        <w:rPr>
          <w:rFonts w:eastAsiaTheme="minorEastAsia"/>
          <w:sz w:val="28"/>
        </w:rPr>
      </w:pPr>
      <w:r w:rsidRPr="00563072">
        <w:rPr>
          <w:sz w:val="28"/>
        </w:rPr>
        <w:t xml:space="preserve">Для произведения </w:t>
      </w:r>
      <w:proofErr w:type="gramStart"/>
      <w:r w:rsidRPr="00563072">
        <w:rPr>
          <w:sz w:val="28"/>
        </w:rPr>
        <w:t>замеров времени выполнения реализаций алгоритмов</w:t>
      </w:r>
      <w:proofErr w:type="gramEnd"/>
      <w:r w:rsidRPr="00563072"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 w:rsidRPr="00563072">
        <w:rPr>
          <w:rFonts w:eastAsiaTheme="minorEastAsia"/>
          <w:sz w:val="28"/>
        </w:rPr>
        <w:t xml:space="preserve">, где </w:t>
      </w:r>
      <w:r w:rsidRPr="00563072">
        <w:rPr>
          <w:rFonts w:eastAsiaTheme="minorEastAsia"/>
          <w:sz w:val="28"/>
          <w:lang w:val="en-US"/>
        </w:rPr>
        <w:t>t</w:t>
      </w:r>
      <w:r w:rsidRPr="00563072">
        <w:rPr>
          <w:rFonts w:eastAsiaTheme="minorEastAsia"/>
          <w:sz w:val="28"/>
        </w:rPr>
        <w:t xml:space="preserve"> – время выполнения, </w:t>
      </w:r>
      <w:r w:rsidRPr="00563072">
        <w:rPr>
          <w:rFonts w:eastAsiaTheme="minorEastAsia"/>
          <w:sz w:val="28"/>
          <w:lang w:val="en-US"/>
        </w:rPr>
        <w:t>N</w:t>
      </w:r>
      <w:r w:rsidRPr="00563072"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367F6E" w:rsidRDefault="00367F6E" w:rsidP="009B5FDA">
      <w:pPr>
        <w:ind w:left="360"/>
        <w:rPr>
          <w:rFonts w:eastAsiaTheme="minorEastAsia"/>
          <w:sz w:val="28"/>
        </w:rPr>
      </w:pPr>
      <w:r w:rsidRPr="00563072">
        <w:rPr>
          <w:rFonts w:eastAsiaTheme="minorEastAsia"/>
          <w:sz w:val="28"/>
        </w:rPr>
        <w:t>Количество замеров будет взято равным 50.</w:t>
      </w:r>
    </w:p>
    <w:p w:rsidR="00BD7CE1" w:rsidRDefault="00BD7CE1" w:rsidP="009B5FD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Тестирование будет проведено на одинаковых входных данных. Для сравнения матричных реализации длины строк 0-500 с шагом 100. Для сравнения матричной и рекурсивной реализации длины строк 0-10 с шагом 1.</w:t>
      </w:r>
    </w:p>
    <w:p w:rsidR="00FB3104" w:rsidRDefault="00FB3104" w:rsidP="009B5FDA">
      <w:pPr>
        <w:ind w:left="360"/>
        <w:rPr>
          <w:rFonts w:eastAsiaTheme="minorEastAsia"/>
          <w:sz w:val="28"/>
        </w:rPr>
      </w:pPr>
    </w:p>
    <w:p w:rsidR="00FB3104" w:rsidRPr="00563072" w:rsidRDefault="00FB3104" w:rsidP="00BD7CE1">
      <w:pPr>
        <w:rPr>
          <w:i/>
          <w:sz w:val="28"/>
        </w:rPr>
      </w:pP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43" w:name="_Toc20922502"/>
      <w:bookmarkStart w:id="44" w:name="_Toc20931609"/>
      <w:bookmarkStart w:id="45" w:name="_Toc21519593"/>
      <w:r w:rsidRPr="007C0E38">
        <w:rPr>
          <w:color w:val="000000" w:themeColor="text1"/>
          <w:sz w:val="28"/>
        </w:rPr>
        <w:lastRenderedPageBreak/>
        <w:t>Сравнительный анализ на материале экспериментальных данных</w:t>
      </w:r>
      <w:bookmarkEnd w:id="43"/>
      <w:bookmarkEnd w:id="44"/>
      <w:bookmarkEnd w:id="45"/>
    </w:p>
    <w:p w:rsidR="00DA759E" w:rsidRPr="00DA759E" w:rsidRDefault="00DA759E" w:rsidP="00DA759E">
      <w:r>
        <w:t xml:space="preserve">Ниже приведены графики зависимости временных затрат </w:t>
      </w:r>
      <w:proofErr w:type="gramStart"/>
      <w:r>
        <w:t xml:space="preserve">( </w:t>
      </w:r>
      <w:proofErr w:type="gramEnd"/>
      <w:r>
        <w:t>в тиках процессора) от размеров входных данных.</w:t>
      </w:r>
    </w:p>
    <w:p w:rsidR="00DA759E" w:rsidRPr="00DA759E" w:rsidRDefault="00DA759E" w:rsidP="00DA759E"/>
    <w:p w:rsidR="00BD7CE1" w:rsidRDefault="00DA759E" w:rsidP="00BD7C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9F5BE90" wp14:editId="639C9079">
            <wp:extent cx="4572000" cy="2743200"/>
            <wp:effectExtent l="0" t="0" r="19050" b="1905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C927A7" w:rsidRPr="00BD7CE1" w:rsidRDefault="00BD7CE1" w:rsidP="00BD7CE1">
      <w:pPr>
        <w:pStyle w:val="af0"/>
        <w:jc w:val="center"/>
        <w:rPr>
          <w:i/>
          <w:color w:val="auto"/>
          <w:sz w:val="22"/>
        </w:rPr>
      </w:pPr>
      <w:r w:rsidRPr="00BD7CE1">
        <w:rPr>
          <w:i/>
          <w:color w:val="auto"/>
          <w:sz w:val="22"/>
        </w:rPr>
        <w:t xml:space="preserve">График </w:t>
      </w:r>
      <w:r w:rsidRPr="00BD7CE1">
        <w:rPr>
          <w:i/>
          <w:color w:val="auto"/>
          <w:sz w:val="22"/>
        </w:rPr>
        <w:fldChar w:fldCharType="begin"/>
      </w:r>
      <w:r w:rsidRPr="00BD7CE1">
        <w:rPr>
          <w:i/>
          <w:color w:val="auto"/>
          <w:sz w:val="22"/>
        </w:rPr>
        <w:instrText xml:space="preserve"> SEQ График \* ARABIC </w:instrText>
      </w:r>
      <w:r w:rsidRPr="00BD7CE1">
        <w:rPr>
          <w:i/>
          <w:color w:val="auto"/>
          <w:sz w:val="22"/>
        </w:rPr>
        <w:fldChar w:fldCharType="separate"/>
      </w:r>
      <w:r w:rsidRPr="00BD7CE1">
        <w:rPr>
          <w:i/>
          <w:noProof/>
          <w:color w:val="auto"/>
          <w:sz w:val="22"/>
        </w:rPr>
        <w:t>1</w:t>
      </w:r>
      <w:r w:rsidRPr="00BD7CE1">
        <w:rPr>
          <w:i/>
          <w:color w:val="auto"/>
          <w:sz w:val="22"/>
        </w:rPr>
        <w:fldChar w:fldCharType="end"/>
      </w:r>
      <w:r w:rsidRPr="00BD7CE1">
        <w:rPr>
          <w:i/>
          <w:color w:val="auto"/>
          <w:sz w:val="22"/>
        </w:rPr>
        <w:t>. Сравнение матричных реализаций</w:t>
      </w:r>
    </w:p>
    <w:p w:rsidR="00BD7CE1" w:rsidRDefault="00DA759E" w:rsidP="00BD7CE1">
      <w:r>
        <w:t xml:space="preserve">По графику видно, что алгоритм </w:t>
      </w:r>
      <w:proofErr w:type="spellStart"/>
      <w:r>
        <w:t>Дамерау</w:t>
      </w:r>
      <w:proofErr w:type="spellEnd"/>
      <w:r>
        <w:t xml:space="preserve">-Левенштейна работает </w:t>
      </w:r>
      <w:r w:rsidR="00BD7CE1">
        <w:t>медленнее алгоритма Левенштейна, так как в нем есть дополнительные проверки.</w:t>
      </w:r>
    </w:p>
    <w:p w:rsidR="00BD7CE1" w:rsidRDefault="00DA759E" w:rsidP="00BD7C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05AB290" wp14:editId="62811F58">
            <wp:extent cx="4572000" cy="2743200"/>
            <wp:effectExtent l="0" t="0" r="19050" b="1905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DA759E" w:rsidRDefault="00BD7CE1" w:rsidP="00BD7CE1">
      <w:pPr>
        <w:pStyle w:val="af0"/>
        <w:jc w:val="center"/>
        <w:rPr>
          <w:i/>
          <w:color w:val="auto"/>
          <w:sz w:val="22"/>
        </w:rPr>
      </w:pPr>
      <w:r w:rsidRPr="00BD7CE1">
        <w:rPr>
          <w:i/>
          <w:color w:val="auto"/>
          <w:sz w:val="22"/>
        </w:rPr>
        <w:t xml:space="preserve">График </w:t>
      </w:r>
      <w:r w:rsidRPr="00BD7CE1">
        <w:rPr>
          <w:i/>
          <w:color w:val="auto"/>
          <w:sz w:val="22"/>
        </w:rPr>
        <w:fldChar w:fldCharType="begin"/>
      </w:r>
      <w:r w:rsidRPr="00BD7CE1">
        <w:rPr>
          <w:i/>
          <w:color w:val="auto"/>
          <w:sz w:val="22"/>
        </w:rPr>
        <w:instrText xml:space="preserve"> SEQ График \* ARABIC </w:instrText>
      </w:r>
      <w:r w:rsidRPr="00BD7CE1">
        <w:rPr>
          <w:i/>
          <w:color w:val="auto"/>
          <w:sz w:val="22"/>
        </w:rPr>
        <w:fldChar w:fldCharType="separate"/>
      </w:r>
      <w:r w:rsidRPr="00BD7CE1">
        <w:rPr>
          <w:i/>
          <w:noProof/>
          <w:color w:val="auto"/>
          <w:sz w:val="22"/>
        </w:rPr>
        <w:t>2</w:t>
      </w:r>
      <w:r w:rsidRPr="00BD7CE1">
        <w:rPr>
          <w:i/>
          <w:color w:val="auto"/>
          <w:sz w:val="22"/>
        </w:rPr>
        <w:fldChar w:fldCharType="end"/>
      </w:r>
      <w:r w:rsidRPr="00BD7CE1">
        <w:rPr>
          <w:i/>
          <w:color w:val="auto"/>
          <w:sz w:val="22"/>
        </w:rPr>
        <w:t xml:space="preserve">. Сравнение матричной и рекурсивной реализации алгоритма </w:t>
      </w:r>
      <w:proofErr w:type="spellStart"/>
      <w:r w:rsidRPr="00BD7CE1">
        <w:rPr>
          <w:i/>
          <w:color w:val="auto"/>
          <w:sz w:val="22"/>
        </w:rPr>
        <w:t>Дамерау</w:t>
      </w:r>
      <w:proofErr w:type="spellEnd"/>
      <w:r w:rsidRPr="00BD7CE1">
        <w:rPr>
          <w:i/>
          <w:color w:val="auto"/>
          <w:sz w:val="22"/>
        </w:rPr>
        <w:t>-Левенштейна</w:t>
      </w:r>
    </w:p>
    <w:p w:rsidR="00BD7CE1" w:rsidRDefault="00BD7CE1" w:rsidP="00BD7CE1"/>
    <w:p w:rsidR="00BD7CE1" w:rsidRPr="00BD7CE1" w:rsidRDefault="00BD7CE1" w:rsidP="00BD7CE1"/>
    <w:p w:rsidR="00BD7CE1" w:rsidRPr="00BD7CE1" w:rsidRDefault="00DA759E" w:rsidP="00BD7CE1">
      <w:pPr>
        <w:rPr>
          <w:sz w:val="28"/>
        </w:rPr>
      </w:pPr>
      <w:r w:rsidRPr="00BD7CE1">
        <w:rPr>
          <w:sz w:val="28"/>
        </w:rPr>
        <w:lastRenderedPageBreak/>
        <w:t>В результате проведенного эксперимента был получен следующий вывод:</w:t>
      </w:r>
    </w:p>
    <w:p w:rsidR="00693658" w:rsidRPr="00BD7CE1" w:rsidRDefault="00BD7CE1">
      <w:pPr>
        <w:rPr>
          <w:b/>
          <w:color w:val="000000" w:themeColor="text1"/>
          <w:sz w:val="36"/>
        </w:rPr>
      </w:pPr>
      <w:r w:rsidRPr="00BD7CE1">
        <w:rPr>
          <w:sz w:val="28"/>
        </w:rPr>
        <w:t>Р</w:t>
      </w:r>
      <w:r w:rsidR="00DA759E" w:rsidRPr="00BD7CE1">
        <w:rPr>
          <w:sz w:val="28"/>
        </w:rPr>
        <w:t xml:space="preserve">екурсивный алгоритм </w:t>
      </w:r>
      <w:proofErr w:type="spellStart"/>
      <w:r w:rsidR="00DA759E" w:rsidRPr="00BD7CE1">
        <w:rPr>
          <w:sz w:val="28"/>
        </w:rPr>
        <w:t>Дамерау</w:t>
      </w:r>
      <w:proofErr w:type="spellEnd"/>
      <w:r w:rsidR="00DA759E" w:rsidRPr="00BD7CE1">
        <w:rPr>
          <w:sz w:val="28"/>
        </w:rPr>
        <w:t>-Левенштейна работает гораздо дольше итеративной реали</w:t>
      </w:r>
      <w:r w:rsidRPr="00BD7CE1">
        <w:rPr>
          <w:sz w:val="28"/>
        </w:rPr>
        <w:t>зации, начиная с длины строк = 6</w:t>
      </w:r>
      <w:r w:rsidR="00DA759E" w:rsidRPr="00BD7CE1">
        <w:rPr>
          <w:sz w:val="28"/>
        </w:rPr>
        <w:t xml:space="preserve">, время его работы увеличивается в геометрической прогрессии. Итеративный алгоритм значительно превосходит его по эффективности. </w:t>
      </w:r>
      <w:bookmarkStart w:id="46" w:name="_Toc20922503"/>
      <w:bookmarkStart w:id="47" w:name="_Toc20931610"/>
    </w:p>
    <w:p w:rsidR="00C927A7" w:rsidRDefault="003379B6" w:rsidP="00C927A7">
      <w:pPr>
        <w:pStyle w:val="1"/>
        <w:rPr>
          <w:color w:val="000000" w:themeColor="text1"/>
        </w:rPr>
      </w:pPr>
      <w:bookmarkStart w:id="48" w:name="_Toc21519594"/>
      <w:r w:rsidRPr="007C0E38">
        <w:rPr>
          <w:color w:val="000000" w:themeColor="text1"/>
        </w:rPr>
        <w:t>Заключение</w:t>
      </w:r>
      <w:bookmarkEnd w:id="46"/>
      <w:bookmarkEnd w:id="47"/>
      <w:bookmarkEnd w:id="48"/>
    </w:p>
    <w:p w:rsidR="00C927A7" w:rsidRDefault="00C927A7" w:rsidP="00C927A7"/>
    <w:p w:rsidR="00871200" w:rsidRPr="00BD7CE1" w:rsidRDefault="00C927A7" w:rsidP="00693658">
      <w:pPr>
        <w:rPr>
          <w:sz w:val="28"/>
        </w:rPr>
      </w:pPr>
      <w:r>
        <w:rPr>
          <w:sz w:val="28"/>
        </w:rPr>
        <w:t xml:space="preserve">В ходе работы были изучены и реализованы в матричной  форме алгоритмы Левенштейна и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 и</w:t>
      </w:r>
      <w:r w:rsidR="00BD7CE1">
        <w:rPr>
          <w:sz w:val="28"/>
        </w:rPr>
        <w:t xml:space="preserve"> в</w:t>
      </w:r>
      <w:r>
        <w:rPr>
          <w:sz w:val="28"/>
        </w:rPr>
        <w:t xml:space="preserve"> рекурсивно</w:t>
      </w:r>
      <w:r w:rsidR="00BD7CE1">
        <w:rPr>
          <w:sz w:val="28"/>
        </w:rPr>
        <w:t>й</w:t>
      </w:r>
      <w:r>
        <w:rPr>
          <w:sz w:val="28"/>
        </w:rPr>
        <w:t xml:space="preserve"> алгоритм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  <w:r w:rsidR="00BD7CE1">
        <w:rPr>
          <w:sz w:val="28"/>
        </w:rPr>
        <w:t xml:space="preserve"> </w:t>
      </w:r>
      <w:r w:rsidR="00BD7CE1" w:rsidRPr="00BD7CE1">
        <w:rPr>
          <w:sz w:val="28"/>
        </w:rPr>
        <w:t xml:space="preserve">Выполнено сравнение рекурсивного и итеративного алгоритмов Левенштейна. Изучены зависимости времени выполнения алгоритмов от длин строк. Также были реализованы 3 описанных алгоритма нахождения расстояний Левенштейна и </w:t>
      </w:r>
      <w:proofErr w:type="spellStart"/>
      <w:r w:rsidR="00BD7CE1" w:rsidRPr="00BD7CE1">
        <w:rPr>
          <w:sz w:val="28"/>
        </w:rPr>
        <w:t>Дамерау</w:t>
      </w:r>
      <w:proofErr w:type="spellEnd"/>
      <w:r w:rsidR="00BD7CE1" w:rsidRPr="00BD7CE1">
        <w:rPr>
          <w:sz w:val="28"/>
        </w:rPr>
        <w:t>-Левенштейна.</w:t>
      </w:r>
    </w:p>
    <w:p w:rsidR="00871200" w:rsidRPr="00C927A7" w:rsidRDefault="00871200" w:rsidP="00C927A7">
      <w:pPr>
        <w:rPr>
          <w:sz w:val="28"/>
        </w:rPr>
      </w:pPr>
    </w:p>
    <w:sectPr w:rsidR="00871200" w:rsidRPr="00C927A7" w:rsidSect="003379B6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4D86" w:rsidRDefault="00444D86" w:rsidP="003379B6">
      <w:pPr>
        <w:spacing w:after="0" w:line="240" w:lineRule="auto"/>
      </w:pPr>
      <w:r>
        <w:separator/>
      </w:r>
    </w:p>
  </w:endnote>
  <w:endnote w:type="continuationSeparator" w:id="0">
    <w:p w:rsidR="00444D86" w:rsidRDefault="00444D86" w:rsidP="003379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465954"/>
      <w:docPartObj>
        <w:docPartGallery w:val="Page Numbers (Bottom of Page)"/>
        <w:docPartUnique/>
      </w:docPartObj>
    </w:sdtPr>
    <w:sdtContent>
      <w:p w:rsidR="00FB3104" w:rsidRDefault="00FB31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67DB">
          <w:rPr>
            <w:noProof/>
          </w:rPr>
          <w:t>23</w:t>
        </w:r>
        <w:r>
          <w:fldChar w:fldCharType="end"/>
        </w:r>
      </w:p>
    </w:sdtContent>
  </w:sdt>
  <w:p w:rsidR="00FB3104" w:rsidRDefault="00FB310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4D86" w:rsidRDefault="00444D86" w:rsidP="003379B6">
      <w:pPr>
        <w:spacing w:after="0" w:line="240" w:lineRule="auto"/>
      </w:pPr>
      <w:r>
        <w:separator/>
      </w:r>
    </w:p>
  </w:footnote>
  <w:footnote w:type="continuationSeparator" w:id="0">
    <w:p w:rsidR="00444D86" w:rsidRDefault="00444D86" w:rsidP="003379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175CB"/>
    <w:multiLevelType w:val="hybridMultilevel"/>
    <w:tmpl w:val="9F9A8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A60E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2578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2B879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3E930B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D2C47C7"/>
    <w:multiLevelType w:val="hybridMultilevel"/>
    <w:tmpl w:val="CCD21C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5843C1"/>
    <w:multiLevelType w:val="hybridMultilevel"/>
    <w:tmpl w:val="5598170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E874E1"/>
    <w:multiLevelType w:val="hybridMultilevel"/>
    <w:tmpl w:val="05EC68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E665AC"/>
    <w:multiLevelType w:val="hybridMultilevel"/>
    <w:tmpl w:val="8E641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C41D09"/>
    <w:multiLevelType w:val="hybridMultilevel"/>
    <w:tmpl w:val="E892E1BE"/>
    <w:lvl w:ilvl="0" w:tplc="B2BA2FCA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7479FA"/>
    <w:multiLevelType w:val="multilevel"/>
    <w:tmpl w:val="7670384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376971CD"/>
    <w:multiLevelType w:val="hybridMultilevel"/>
    <w:tmpl w:val="2318BF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1B4D1F"/>
    <w:multiLevelType w:val="multilevel"/>
    <w:tmpl w:val="CF3A91F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>
    <w:nsid w:val="3FDF0E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0C91AD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3281A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44E28D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6C37BF6"/>
    <w:multiLevelType w:val="hybridMultilevel"/>
    <w:tmpl w:val="C3D8EE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47CC22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B1A7357"/>
    <w:multiLevelType w:val="hybridMultilevel"/>
    <w:tmpl w:val="E0FA733A"/>
    <w:lvl w:ilvl="0" w:tplc="BCDCE25E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2">
    <w:nsid w:val="5A820517"/>
    <w:multiLevelType w:val="hybridMultilevel"/>
    <w:tmpl w:val="0C50DE2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EBE5882"/>
    <w:multiLevelType w:val="hybridMultilevel"/>
    <w:tmpl w:val="9E1C18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6279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64D926CD"/>
    <w:multiLevelType w:val="hybridMultilevel"/>
    <w:tmpl w:val="82EE8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1F50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8960F0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>
    <w:nsid w:val="6A2600E5"/>
    <w:multiLevelType w:val="hybridMultilevel"/>
    <w:tmpl w:val="0430F8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A318F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2992E6D"/>
    <w:multiLevelType w:val="hybridMultilevel"/>
    <w:tmpl w:val="76E81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F816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A1267FB"/>
    <w:multiLevelType w:val="hybridMultilevel"/>
    <w:tmpl w:val="CEEE21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0"/>
  </w:num>
  <w:num w:numId="3">
    <w:abstractNumId w:val="5"/>
  </w:num>
  <w:num w:numId="4">
    <w:abstractNumId w:val="7"/>
  </w:num>
  <w:num w:numId="5">
    <w:abstractNumId w:val="1"/>
  </w:num>
  <w:num w:numId="6">
    <w:abstractNumId w:val="18"/>
  </w:num>
  <w:num w:numId="7">
    <w:abstractNumId w:val="4"/>
  </w:num>
  <w:num w:numId="8">
    <w:abstractNumId w:val="0"/>
  </w:num>
  <w:num w:numId="9">
    <w:abstractNumId w:val="2"/>
  </w:num>
  <w:num w:numId="10">
    <w:abstractNumId w:val="32"/>
  </w:num>
  <w:num w:numId="11">
    <w:abstractNumId w:val="17"/>
  </w:num>
  <w:num w:numId="12">
    <w:abstractNumId w:val="16"/>
  </w:num>
  <w:num w:numId="13">
    <w:abstractNumId w:val="27"/>
  </w:num>
  <w:num w:numId="14">
    <w:abstractNumId w:val="26"/>
  </w:num>
  <w:num w:numId="15">
    <w:abstractNumId w:val="19"/>
  </w:num>
  <w:num w:numId="16">
    <w:abstractNumId w:val="15"/>
  </w:num>
  <w:num w:numId="17">
    <w:abstractNumId w:val="23"/>
  </w:num>
  <w:num w:numId="18">
    <w:abstractNumId w:val="22"/>
  </w:num>
  <w:num w:numId="19">
    <w:abstractNumId w:val="3"/>
  </w:num>
  <w:num w:numId="20">
    <w:abstractNumId w:val="24"/>
  </w:num>
  <w:num w:numId="21">
    <w:abstractNumId w:val="11"/>
  </w:num>
  <w:num w:numId="22">
    <w:abstractNumId w:val="30"/>
  </w:num>
  <w:num w:numId="23">
    <w:abstractNumId w:val="12"/>
  </w:num>
  <w:num w:numId="24">
    <w:abstractNumId w:val="14"/>
  </w:num>
  <w:num w:numId="25">
    <w:abstractNumId w:val="29"/>
  </w:num>
  <w:num w:numId="26">
    <w:abstractNumId w:val="31"/>
  </w:num>
  <w:num w:numId="27">
    <w:abstractNumId w:val="33"/>
  </w:num>
  <w:num w:numId="28">
    <w:abstractNumId w:val="25"/>
  </w:num>
  <w:num w:numId="29">
    <w:abstractNumId w:val="10"/>
  </w:num>
  <w:num w:numId="30">
    <w:abstractNumId w:val="13"/>
  </w:num>
  <w:num w:numId="31">
    <w:abstractNumId w:val="21"/>
  </w:num>
  <w:num w:numId="32">
    <w:abstractNumId w:val="28"/>
  </w:num>
  <w:num w:numId="33">
    <w:abstractNumId w:val="6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4E06"/>
    <w:rsid w:val="00002294"/>
    <w:rsid w:val="0009450B"/>
    <w:rsid w:val="000B13C9"/>
    <w:rsid w:val="000E27E1"/>
    <w:rsid w:val="00125F2F"/>
    <w:rsid w:val="001E0AD5"/>
    <w:rsid w:val="00294E06"/>
    <w:rsid w:val="00304639"/>
    <w:rsid w:val="003379B6"/>
    <w:rsid w:val="00367F6E"/>
    <w:rsid w:val="00395524"/>
    <w:rsid w:val="00444D86"/>
    <w:rsid w:val="004E1C7D"/>
    <w:rsid w:val="00531F07"/>
    <w:rsid w:val="005579A4"/>
    <w:rsid w:val="00563072"/>
    <w:rsid w:val="005818DE"/>
    <w:rsid w:val="00616651"/>
    <w:rsid w:val="006248DD"/>
    <w:rsid w:val="00633E20"/>
    <w:rsid w:val="00651EF3"/>
    <w:rsid w:val="00693658"/>
    <w:rsid w:val="006F5213"/>
    <w:rsid w:val="007C0E38"/>
    <w:rsid w:val="00871200"/>
    <w:rsid w:val="008767DB"/>
    <w:rsid w:val="00887AD4"/>
    <w:rsid w:val="008B6DF9"/>
    <w:rsid w:val="00904716"/>
    <w:rsid w:val="009B5FDA"/>
    <w:rsid w:val="00B732D9"/>
    <w:rsid w:val="00BD7CE1"/>
    <w:rsid w:val="00C64CB2"/>
    <w:rsid w:val="00C927A7"/>
    <w:rsid w:val="00CB7333"/>
    <w:rsid w:val="00CB7BB6"/>
    <w:rsid w:val="00CF3E8A"/>
    <w:rsid w:val="00D060F7"/>
    <w:rsid w:val="00DA759E"/>
    <w:rsid w:val="00DF150F"/>
    <w:rsid w:val="00E8779F"/>
    <w:rsid w:val="00F243B5"/>
    <w:rsid w:val="00FB3104"/>
    <w:rsid w:val="00FC1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1">
    <w:name w:val="Table Grid"/>
    <w:basedOn w:val="a1"/>
    <w:uiPriority w:val="59"/>
    <w:rsid w:val="000B13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1">
    <w:name w:val="Table Grid"/>
    <w:basedOn w:val="a1"/>
    <w:uiPriority w:val="59"/>
    <w:rsid w:val="000B13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5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2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6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54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chart" Target="charts/chart2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chart" Target="charts/chart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Сравнение</a:t>
            </a:r>
            <a:r>
              <a:rPr lang="ru-RU" baseline="0"/>
              <a:t> матричных реализаций</a:t>
            </a:r>
            <a:endParaRPr lang="ru-RU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10</c:f>
              <c:strCache>
                <c:ptCount val="1"/>
                <c:pt idx="0">
                  <c:v>Levenstein</c:v>
                </c:pt>
              </c:strCache>
            </c:strRef>
          </c:tx>
          <c:marker>
            <c:symbol val="none"/>
          </c:marker>
          <c:cat>
            <c:numRef>
              <c:f>Лист1!$B$9:$G$9</c:f>
              <c:numCache>
                <c:formatCode>General</c:formatCode>
                <c:ptCount val="6"/>
                <c:pt idx="0">
                  <c:v>1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</c:numCache>
            </c:numRef>
          </c:cat>
          <c:val>
            <c:numRef>
              <c:f>Лист1!$B$10:$G$10</c:f>
              <c:numCache>
                <c:formatCode>General</c:formatCode>
                <c:ptCount val="6"/>
                <c:pt idx="0">
                  <c:v>4433</c:v>
                </c:pt>
                <c:pt idx="1">
                  <c:v>144800</c:v>
                </c:pt>
                <c:pt idx="2">
                  <c:v>481943</c:v>
                </c:pt>
                <c:pt idx="3">
                  <c:v>998852</c:v>
                </c:pt>
                <c:pt idx="4">
                  <c:v>1691212</c:v>
                </c:pt>
                <c:pt idx="5">
                  <c:v>258314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1</c:f>
              <c:strCache>
                <c:ptCount val="1"/>
                <c:pt idx="0">
                  <c:v>Damerau-Levenstein</c:v>
                </c:pt>
              </c:strCache>
            </c:strRef>
          </c:tx>
          <c:marker>
            <c:symbol val="none"/>
          </c:marker>
          <c:cat>
            <c:numRef>
              <c:f>Лист1!$B$9:$G$9</c:f>
              <c:numCache>
                <c:formatCode>General</c:formatCode>
                <c:ptCount val="6"/>
                <c:pt idx="0">
                  <c:v>1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</c:numCache>
            </c:numRef>
          </c:cat>
          <c:val>
            <c:numRef>
              <c:f>Лист1!$B$11:$G$11</c:f>
              <c:numCache>
                <c:formatCode>General</c:formatCode>
                <c:ptCount val="6"/>
                <c:pt idx="0">
                  <c:v>4885</c:v>
                </c:pt>
                <c:pt idx="1">
                  <c:v>207933</c:v>
                </c:pt>
                <c:pt idx="2">
                  <c:v>688433</c:v>
                </c:pt>
                <c:pt idx="3">
                  <c:v>1487566</c:v>
                </c:pt>
                <c:pt idx="4">
                  <c:v>2593244</c:v>
                </c:pt>
                <c:pt idx="5">
                  <c:v>393456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4080128"/>
        <c:axId val="164628160"/>
      </c:lineChart>
      <c:catAx>
        <c:axId val="164080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строки</a:t>
                </a:r>
                <a:endParaRPr lang="en-US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164628160"/>
        <c:crosses val="autoZero"/>
        <c:auto val="1"/>
        <c:lblAlgn val="ctr"/>
        <c:lblOffset val="100"/>
        <c:noMultiLvlLbl val="0"/>
      </c:catAx>
      <c:valAx>
        <c:axId val="16462816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</a:t>
                </a:r>
                <a:br>
                  <a:rPr lang="ru-RU"/>
                </a:br>
                <a:r>
                  <a:rPr lang="ru-RU"/>
                  <a:t>процессора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164080128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Лист1!$A$15</c:f>
              <c:strCache>
                <c:ptCount val="1"/>
                <c:pt idx="0">
                  <c:v>Matrix</c:v>
                </c:pt>
              </c:strCache>
            </c:strRef>
          </c:tx>
          <c:marker>
            <c:symbol val="none"/>
          </c:marker>
          <c:cat>
            <c:numRef>
              <c:f>Лист1!$B$14:$K$14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15:$K$15</c:f>
              <c:numCache>
                <c:formatCode>General</c:formatCode>
                <c:ptCount val="10"/>
                <c:pt idx="0">
                  <c:v>1261</c:v>
                </c:pt>
                <c:pt idx="1">
                  <c:v>2221</c:v>
                </c:pt>
                <c:pt idx="2">
                  <c:v>1565</c:v>
                </c:pt>
                <c:pt idx="3">
                  <c:v>3197</c:v>
                </c:pt>
                <c:pt idx="4">
                  <c:v>4346</c:v>
                </c:pt>
                <c:pt idx="5">
                  <c:v>4668</c:v>
                </c:pt>
                <c:pt idx="6">
                  <c:v>7292</c:v>
                </c:pt>
                <c:pt idx="7">
                  <c:v>3492</c:v>
                </c:pt>
                <c:pt idx="8">
                  <c:v>3135</c:v>
                </c:pt>
                <c:pt idx="9">
                  <c:v>378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6</c:f>
              <c:strCache>
                <c:ptCount val="1"/>
                <c:pt idx="0">
                  <c:v>Recurs</c:v>
                </c:pt>
              </c:strCache>
            </c:strRef>
          </c:tx>
          <c:marker>
            <c:symbol val="none"/>
          </c:marker>
          <c:cat>
            <c:numRef>
              <c:f>Лист1!$B$14:$K$14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16:$K$16</c:f>
              <c:numCache>
                <c:formatCode>General</c:formatCode>
                <c:ptCount val="10"/>
                <c:pt idx="0">
                  <c:v>91</c:v>
                </c:pt>
                <c:pt idx="1">
                  <c:v>399</c:v>
                </c:pt>
                <c:pt idx="2">
                  <c:v>2422</c:v>
                </c:pt>
                <c:pt idx="3">
                  <c:v>11499</c:v>
                </c:pt>
                <c:pt idx="4">
                  <c:v>64358</c:v>
                </c:pt>
                <c:pt idx="5">
                  <c:v>369145</c:v>
                </c:pt>
                <c:pt idx="6">
                  <c:v>1646673</c:v>
                </c:pt>
                <c:pt idx="7">
                  <c:v>6822503</c:v>
                </c:pt>
                <c:pt idx="8">
                  <c:v>35261796</c:v>
                </c:pt>
                <c:pt idx="9">
                  <c:v>508260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8011776"/>
        <c:axId val="164629888"/>
      </c:lineChart>
      <c:catAx>
        <c:axId val="1680117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строки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47046609798775141"/>
              <c:y val="0.8925692621755614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64629888"/>
        <c:crosses val="autoZero"/>
        <c:auto val="1"/>
        <c:lblAlgn val="ctr"/>
        <c:lblOffset val="100"/>
        <c:noMultiLvlLbl val="0"/>
      </c:catAx>
      <c:valAx>
        <c:axId val="16462988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 sz="1000" b="1" i="0" baseline="0">
                    <a:effectLst/>
                  </a:rPr>
                  <a:t>Время в тиках</a:t>
                </a:r>
                <a:br>
                  <a:rPr lang="ru-RU" sz="1000" b="1" i="0" baseline="0">
                    <a:effectLst/>
                  </a:rPr>
                </a:br>
                <a:r>
                  <a:rPr lang="ru-RU" sz="1000" b="1" i="0" baseline="0">
                    <a:effectLst/>
                  </a:rPr>
                  <a:t>процессора</a:t>
                </a:r>
                <a:endParaRPr lang="ru-RU" sz="1000">
                  <a:effectLst/>
                </a:endParaRPr>
              </a:p>
            </c:rich>
          </c:tx>
          <c:layout>
            <c:manualLayout>
              <c:xMode val="edge"/>
              <c:yMode val="edge"/>
              <c:x val="2.2222222222222223E-2"/>
              <c:y val="0.388057378244386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68011776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D5056AF-D386-4AA3-875D-FE39857D7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</TotalTime>
  <Pages>23</Pages>
  <Words>1692</Words>
  <Characters>9649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7</cp:revision>
  <dcterms:created xsi:type="dcterms:W3CDTF">2019-10-02T11:46:00Z</dcterms:created>
  <dcterms:modified xsi:type="dcterms:W3CDTF">2019-10-09T10:19:00Z</dcterms:modified>
</cp:coreProperties>
</file>